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FD0D12" w14:textId="77777777" w:rsidR="007E7794" w:rsidRPr="007A47CB" w:rsidRDefault="007E7794" w:rsidP="007E7794">
      <w:pPr>
        <w:spacing w:after="0" w:line="240" w:lineRule="auto"/>
        <w:rPr>
          <w:rFonts w:ascii="Arial" w:eastAsia="Times New Roman" w:hAnsi="Arial" w:cs="Arial"/>
          <w:lang w:eastAsia="es-GT"/>
        </w:rPr>
      </w:pPr>
      <w:bookmarkStart w:id="0" w:name="_GoBack"/>
      <w:bookmarkEnd w:id="0"/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A47CB" w:rsidRPr="007A47CB" w14:paraId="7D789116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8CA36A" w14:textId="77777777" w:rsidR="000B472C" w:rsidRPr="007A47CB" w:rsidRDefault="000B472C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bookmarkStart w:id="1" w:name="_Hlk110261921"/>
            <w:bookmarkStart w:id="2" w:name="_Hlk110240212"/>
            <w:r w:rsidRPr="007A47CB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65CD10" w14:textId="77777777" w:rsidR="000B472C" w:rsidRPr="007A47CB" w:rsidRDefault="000B472C" w:rsidP="00184227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7A47CB" w:rsidRPr="007A47CB" w14:paraId="5210A38B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62F4A0" w14:textId="77777777" w:rsidR="000B472C" w:rsidRPr="007A47CB" w:rsidRDefault="000B472C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A47C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4F6CE1" w14:textId="026DD115" w:rsidR="000B472C" w:rsidRPr="007A47CB" w:rsidRDefault="004719B7" w:rsidP="00184227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lang w:eastAsia="es-GT"/>
              </w:rPr>
              <w:t xml:space="preserve">209 </w:t>
            </w:r>
            <w:r w:rsidR="000B472C" w:rsidRPr="007A47CB">
              <w:rPr>
                <w:rFonts w:ascii="Arial" w:eastAsia="Times New Roman" w:hAnsi="Arial" w:cs="Arial"/>
                <w:lang w:eastAsia="es-GT"/>
              </w:rPr>
              <w:t>Viceministerio de Sanidad Agropecuaria y Regulaciones.</w:t>
            </w:r>
          </w:p>
        </w:tc>
      </w:tr>
      <w:tr w:rsidR="007A47CB" w:rsidRPr="007A47CB" w14:paraId="37DD1DBD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5EE0FD" w14:textId="77777777" w:rsidR="000B472C" w:rsidRPr="007A47CB" w:rsidRDefault="000B472C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A47CB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D3CF07" w14:textId="4D7F987B" w:rsidR="000B472C" w:rsidRPr="007A47CB" w:rsidRDefault="00121DC1" w:rsidP="00184227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  <w:p w14:paraId="49EA2D6A" w14:textId="108B15E6" w:rsidR="00121DC1" w:rsidRPr="007A47CB" w:rsidRDefault="00121DC1" w:rsidP="00184227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bookmarkEnd w:id="1"/>
    </w:tbl>
    <w:p w14:paraId="38CABA85" w14:textId="77777777" w:rsidR="000B472C" w:rsidRPr="007A47CB" w:rsidRDefault="000B472C" w:rsidP="000B472C">
      <w:pPr>
        <w:spacing w:after="0" w:line="240" w:lineRule="auto"/>
        <w:jc w:val="both"/>
        <w:rPr>
          <w:rFonts w:ascii="Arial" w:hAnsi="Arial" w:cs="Arial"/>
        </w:rPr>
      </w:pPr>
    </w:p>
    <w:bookmarkEnd w:id="2"/>
    <w:p w14:paraId="32920260" w14:textId="7AC83688" w:rsidR="004719B7" w:rsidRPr="007A47CB" w:rsidRDefault="004719B7" w:rsidP="004719B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7A47CB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7A47CB">
        <w:rPr>
          <w:rFonts w:ascii="Arial" w:eastAsia="Times New Roman" w:hAnsi="Arial" w:cs="Arial"/>
          <w:bCs/>
          <w:lang w:eastAsia="es-GT"/>
        </w:rPr>
        <w:t>De</w:t>
      </w:r>
      <w:r w:rsidRPr="007A47CB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7A47CB" w:rsidRPr="007A47CB" w14:paraId="64642651" w14:textId="77777777" w:rsidTr="004A1D66">
        <w:tc>
          <w:tcPr>
            <w:tcW w:w="0" w:type="auto"/>
          </w:tcPr>
          <w:p w14:paraId="3DBED17B" w14:textId="77777777" w:rsidR="007E7794" w:rsidRPr="007A47CB" w:rsidRDefault="007E7794" w:rsidP="004A1D66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7A47CB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5C77361F" w14:textId="77777777" w:rsidR="007E7794" w:rsidRPr="007A47CB" w:rsidRDefault="007E7794" w:rsidP="004A1D6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7A47CB" w:rsidRPr="007A47CB" w14:paraId="023B6AEA" w14:textId="77777777" w:rsidTr="004A1D66">
        <w:tc>
          <w:tcPr>
            <w:tcW w:w="0" w:type="auto"/>
          </w:tcPr>
          <w:p w14:paraId="711ED035" w14:textId="77777777" w:rsidR="007E7794" w:rsidRPr="007A47CB" w:rsidRDefault="007E7794" w:rsidP="004A1D66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7A47CB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462678D7" w14:textId="7777777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4C99C2B8" w14:textId="77777777" w:rsidR="001A51D3" w:rsidRPr="007A47CB" w:rsidRDefault="001A51D3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0F9BB66C" w14:textId="37B966FD" w:rsidR="007E7794" w:rsidRPr="007A47CB" w:rsidRDefault="007E7794" w:rsidP="001A51D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 xml:space="preserve">AUTORIZACIÓN PARA LA IMPORTACIÓN DE PRODUCTOS DE ORIGEN VEGETAL </w:t>
            </w:r>
            <w:r w:rsidR="00121DC1" w:rsidRPr="007A47CB">
              <w:rPr>
                <w:rFonts w:ascii="Arial" w:eastAsia="Times New Roman" w:hAnsi="Arial" w:cs="Arial"/>
                <w:b/>
                <w:bCs/>
              </w:rPr>
              <w:t>Y</w:t>
            </w:r>
            <w:r w:rsidR="00756EEF" w:rsidRPr="007A47CB">
              <w:rPr>
                <w:rFonts w:ascii="Arial" w:eastAsia="Times New Roman" w:hAnsi="Arial" w:cs="Arial"/>
                <w:b/>
                <w:bCs/>
              </w:rPr>
              <w:t xml:space="preserve"> ANIMAL </w:t>
            </w:r>
            <w:r w:rsidRPr="007A47CB">
              <w:rPr>
                <w:rFonts w:ascii="Arial" w:eastAsia="Times New Roman" w:hAnsi="Arial" w:cs="Arial"/>
                <w:b/>
                <w:bCs/>
              </w:rPr>
              <w:t>ORGÁNICOS PROCESADOS</w:t>
            </w:r>
            <w:r w:rsidR="00D06D0C" w:rsidRPr="007A47CB">
              <w:rPr>
                <w:rFonts w:ascii="Arial" w:eastAsia="Times New Roman" w:hAnsi="Arial" w:cs="Arial"/>
                <w:b/>
                <w:bCs/>
              </w:rPr>
              <w:t xml:space="preserve"> Y NO PROCESADOS</w:t>
            </w:r>
          </w:p>
          <w:p w14:paraId="6FD99BC5" w14:textId="0A39B959" w:rsidR="004719B7" w:rsidRPr="007A47CB" w:rsidRDefault="004719B7" w:rsidP="001A51D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</w:p>
          <w:p w14:paraId="63884AA5" w14:textId="09D5B679" w:rsidR="004719B7" w:rsidRPr="007A47CB" w:rsidRDefault="004719B7" w:rsidP="009072B5">
            <w:pPr>
              <w:spacing w:after="0" w:line="240" w:lineRule="auto"/>
              <w:rPr>
                <w:rFonts w:ascii="Arial" w:hAnsi="Arial" w:cs="Arial"/>
                <w:b/>
                <w:bCs/>
              </w:rPr>
            </w:pPr>
            <w:r w:rsidRPr="007A47CB">
              <w:rPr>
                <w:rFonts w:ascii="Arial" w:hAnsi="Arial" w:cs="Arial"/>
                <w:bCs/>
              </w:rPr>
              <w:t xml:space="preserve">No está </w:t>
            </w:r>
            <w:r w:rsidR="00CC57E2">
              <w:rPr>
                <w:rFonts w:ascii="Arial" w:hAnsi="Arial" w:cs="Arial"/>
                <w:bCs/>
              </w:rPr>
              <w:t>sistematizado</w:t>
            </w:r>
          </w:p>
          <w:p w14:paraId="42A9AC15" w14:textId="55CC09AB" w:rsidR="00B711A1" w:rsidRPr="007A47CB" w:rsidRDefault="00B711A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7A47CB" w:rsidRPr="007A47CB" w14:paraId="7E455486" w14:textId="77777777" w:rsidTr="004A1D66">
        <w:tc>
          <w:tcPr>
            <w:tcW w:w="0" w:type="auto"/>
          </w:tcPr>
          <w:p w14:paraId="3C8138D9" w14:textId="77777777" w:rsidR="007E7794" w:rsidRPr="007A47CB" w:rsidRDefault="007E7794" w:rsidP="004A1D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0" w:type="auto"/>
          </w:tcPr>
          <w:p w14:paraId="4B901EEC" w14:textId="66C5EAD0" w:rsidR="004719B7" w:rsidRPr="00CC57E2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16C3AE92" w14:textId="56096C79" w:rsidR="00CC57E2" w:rsidRDefault="004719B7" w:rsidP="00CC57E2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  <w:bCs/>
              </w:rPr>
              <w:t>Acuerdo Ministerial número 394-2019 del Ministro de Economía, en el</w:t>
            </w:r>
            <w:r w:rsidRPr="007A47CB">
              <w:rPr>
                <w:rFonts w:ascii="Arial" w:hAnsi="Arial" w:cs="Arial"/>
              </w:rPr>
              <w:t xml:space="preserve"> que se da a conoce</w:t>
            </w:r>
            <w:r w:rsidR="00EC5D33">
              <w:rPr>
                <w:rFonts w:ascii="Arial" w:hAnsi="Arial" w:cs="Arial"/>
              </w:rPr>
              <w:t>r la Resolución número 411-2019</w:t>
            </w:r>
            <w:r w:rsidRPr="007A47CB">
              <w:rPr>
                <w:rFonts w:ascii="Arial" w:hAnsi="Arial" w:cs="Arial"/>
              </w:rPr>
              <w:t xml:space="preserve"> (COMIECO-LXXXVI) de fecha 25 de abril </w:t>
            </w:r>
            <w:r w:rsidRPr="007A47CB">
              <w:rPr>
                <w:rFonts w:ascii="Arial" w:hAnsi="Arial" w:cs="Arial"/>
                <w:lang w:val="es-MX"/>
              </w:rPr>
              <w:t>de 2019</w:t>
            </w:r>
            <w:r w:rsidRPr="007A47CB">
              <w:rPr>
                <w:rFonts w:ascii="Arial" w:hAnsi="Arial" w:cs="Arial"/>
              </w:rPr>
              <w:t>.</w:t>
            </w:r>
            <w:r w:rsidR="00CC57E2" w:rsidRPr="007A47CB">
              <w:rPr>
                <w:rFonts w:ascii="Arial" w:hAnsi="Arial" w:cs="Arial"/>
              </w:rPr>
              <w:t xml:space="preserve"> </w:t>
            </w:r>
          </w:p>
          <w:p w14:paraId="50176463" w14:textId="367DCFF4" w:rsidR="004719B7" w:rsidRPr="00CC57E2" w:rsidRDefault="00CC57E2" w:rsidP="00CC57E2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Acuerdo Ministerial número 137-2007 del Ministro de Agricultura, Ganadería y Alimentación. Tarifas por servicios que presta el Ministerio de Agricultura, Ganadería y Alimentación, a través de la Unidad de Normas y Regulaciones.</w:t>
            </w:r>
          </w:p>
          <w:p w14:paraId="2C7304C8" w14:textId="77777777" w:rsidR="004719B7" w:rsidRPr="007A47CB" w:rsidRDefault="004719B7" w:rsidP="00C02CD1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  <w:lang w:val="es-MX"/>
              </w:rPr>
              <w:t>Reglamento Técnico Centroamericano 67.06.74:16, del Consejo de Ministros de Integración Económica, “</w:t>
            </w:r>
            <w:r w:rsidRPr="007A47CB">
              <w:rPr>
                <w:rFonts w:ascii="Arial" w:hAnsi="Arial" w:cs="Arial"/>
                <w:bCs/>
              </w:rPr>
              <w:t>Productos Agropecuarios Orgánicos. Requisitos para la Producción, el Procesamiento, la Comercialización, la Certificación y el Etiquetado”.</w:t>
            </w:r>
          </w:p>
          <w:p w14:paraId="30E5E314" w14:textId="67E24D2A" w:rsidR="007E7794" w:rsidRPr="00CC57E2" w:rsidRDefault="00CC57E2" w:rsidP="00CC57E2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Resolución número 411-2019, del Consejo de Ministros de Integración Económica (COMIECO-LXXXVI), que aprueba el Reglamento Técnico Centroamericano RTCA 67.06.74:16 Productos Agropecuarios Orgánicos. Requisitos para la Producción, el Procesamiento, la Comercialización, la Certificación y el Etiquetado.</w:t>
            </w:r>
          </w:p>
        </w:tc>
      </w:tr>
      <w:tr w:rsidR="007A47CB" w:rsidRPr="007A47CB" w14:paraId="295221D0" w14:textId="77777777" w:rsidTr="004A1D66">
        <w:tc>
          <w:tcPr>
            <w:tcW w:w="0" w:type="auto"/>
          </w:tcPr>
          <w:p w14:paraId="44C885DA" w14:textId="77777777" w:rsidR="007E7794" w:rsidRPr="007A47CB" w:rsidRDefault="007E7794" w:rsidP="004A1D66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7A47CB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0" w:type="auto"/>
          </w:tcPr>
          <w:p w14:paraId="2D048156" w14:textId="6FB73BC4" w:rsidR="004719B7" w:rsidRPr="00CC57E2" w:rsidRDefault="007E7794" w:rsidP="004719B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20E27A50" w14:textId="77777777" w:rsidR="004719B7" w:rsidRPr="007A47CB" w:rsidRDefault="004719B7" w:rsidP="009072B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7A47CB">
              <w:rPr>
                <w:rFonts w:ascii="Arial" w:eastAsia="Times New Roman" w:hAnsi="Arial" w:cs="Arial"/>
                <w:bCs/>
              </w:rPr>
              <w:t>Una oficina en VISAR:</w:t>
            </w:r>
          </w:p>
          <w:p w14:paraId="2B7B2023" w14:textId="77777777" w:rsidR="004719B7" w:rsidRPr="007A47CB" w:rsidRDefault="004719B7" w:rsidP="009072B5">
            <w:pPr>
              <w:spacing w:after="0" w:line="240" w:lineRule="auto"/>
              <w:ind w:firstLine="30"/>
              <w:jc w:val="both"/>
              <w:rPr>
                <w:rFonts w:ascii="Arial" w:eastAsia="Times New Roman" w:hAnsi="Arial" w:cs="Arial"/>
                <w:bCs/>
              </w:rPr>
            </w:pPr>
            <w:r w:rsidRPr="007A47CB">
              <w:rPr>
                <w:rFonts w:ascii="Arial" w:eastAsia="Times New Roman" w:hAnsi="Arial" w:cs="Arial"/>
                <w:bCs/>
              </w:rPr>
              <w:t>2 computadoras (2 escritorio)</w:t>
            </w:r>
          </w:p>
          <w:p w14:paraId="2D8CA6B9" w14:textId="77777777" w:rsidR="004719B7" w:rsidRPr="007A47CB" w:rsidRDefault="004719B7" w:rsidP="009072B5">
            <w:pPr>
              <w:spacing w:after="0" w:line="240" w:lineRule="auto"/>
              <w:ind w:firstLine="30"/>
              <w:jc w:val="both"/>
              <w:rPr>
                <w:rFonts w:ascii="Arial" w:eastAsia="Times New Roman" w:hAnsi="Arial" w:cs="Arial"/>
                <w:bCs/>
              </w:rPr>
            </w:pPr>
            <w:r w:rsidRPr="007A47CB">
              <w:rPr>
                <w:rFonts w:ascii="Arial" w:eastAsia="Times New Roman" w:hAnsi="Arial" w:cs="Arial"/>
                <w:bCs/>
              </w:rPr>
              <w:t>1 Impresora multifuncional</w:t>
            </w:r>
          </w:p>
          <w:p w14:paraId="333D9941" w14:textId="7343BFFA" w:rsidR="00C02CD1" w:rsidRPr="007A47CB" w:rsidRDefault="009072B5" w:rsidP="009072B5">
            <w:pPr>
              <w:spacing w:after="0" w:line="240" w:lineRule="auto"/>
              <w:ind w:firstLine="30"/>
              <w:jc w:val="both"/>
              <w:rPr>
                <w:rFonts w:ascii="Arial" w:eastAsia="Times New Roman" w:hAnsi="Arial" w:cs="Arial"/>
                <w:bCs/>
              </w:rPr>
            </w:pPr>
            <w:r w:rsidRPr="007A47CB">
              <w:rPr>
                <w:rFonts w:ascii="Arial" w:eastAsia="Times New Roman" w:hAnsi="Arial" w:cs="Arial"/>
                <w:bCs/>
              </w:rPr>
              <w:t>1</w:t>
            </w:r>
            <w:r w:rsidR="00C02CD1" w:rsidRPr="007A47CB">
              <w:rPr>
                <w:rFonts w:ascii="Arial" w:eastAsia="Times New Roman" w:hAnsi="Arial" w:cs="Arial"/>
                <w:bCs/>
              </w:rPr>
              <w:t xml:space="preserve"> </w:t>
            </w:r>
            <w:r w:rsidR="004719B7" w:rsidRPr="007A47CB">
              <w:rPr>
                <w:rFonts w:ascii="Arial" w:eastAsia="Times New Roman" w:hAnsi="Arial" w:cs="Arial"/>
                <w:bCs/>
              </w:rPr>
              <w:t>Dispositivo de almacenamiento USB</w:t>
            </w:r>
          </w:p>
          <w:p w14:paraId="29CA0768" w14:textId="77777777" w:rsidR="00C02CD1" w:rsidRPr="007A47CB" w:rsidRDefault="00C02CD1" w:rsidP="009072B5">
            <w:pPr>
              <w:spacing w:after="0" w:line="240" w:lineRule="auto"/>
              <w:ind w:left="21"/>
              <w:jc w:val="both"/>
              <w:rPr>
                <w:rFonts w:ascii="Arial" w:eastAsia="Times New Roman" w:hAnsi="Arial" w:cs="Arial"/>
                <w:bCs/>
              </w:rPr>
            </w:pPr>
          </w:p>
          <w:p w14:paraId="0FA2A47A" w14:textId="5D2D3152" w:rsidR="004719B7" w:rsidRPr="007A47CB" w:rsidRDefault="004719B7" w:rsidP="009072B5">
            <w:pPr>
              <w:spacing w:after="0" w:line="240" w:lineRule="auto"/>
              <w:ind w:left="21"/>
              <w:jc w:val="both"/>
              <w:rPr>
                <w:rFonts w:ascii="Arial" w:eastAsia="Times New Roman" w:hAnsi="Arial" w:cs="Arial"/>
                <w:bCs/>
              </w:rPr>
            </w:pPr>
            <w:r w:rsidRPr="007A47CB">
              <w:rPr>
                <w:rFonts w:ascii="Arial" w:eastAsia="Times New Roman" w:hAnsi="Arial" w:cs="Arial"/>
                <w:bCs/>
              </w:rPr>
              <w:t>Formularios en línea:</w:t>
            </w:r>
          </w:p>
          <w:p w14:paraId="6D8C9D48" w14:textId="6BC61971" w:rsidR="004719B7" w:rsidRPr="007A47CB" w:rsidRDefault="004719B7" w:rsidP="009072B5">
            <w:pPr>
              <w:spacing w:after="0" w:line="240" w:lineRule="auto"/>
              <w:ind w:firstLine="121"/>
              <w:jc w:val="both"/>
              <w:rPr>
                <w:rFonts w:ascii="Arial" w:eastAsia="Times New Roman" w:hAnsi="Arial" w:cs="Arial"/>
                <w:bCs/>
              </w:rPr>
            </w:pPr>
            <w:r w:rsidRPr="007A47CB">
              <w:rPr>
                <w:rFonts w:ascii="Arial" w:eastAsia="Times New Roman" w:hAnsi="Arial" w:cs="Arial"/>
                <w:bCs/>
                <w:lang w:val="es-ES_tradnl"/>
              </w:rPr>
              <w:t xml:space="preserve"> DFRN-DAO-00-R-002-001</w:t>
            </w:r>
          </w:p>
          <w:p w14:paraId="467ABF81" w14:textId="04C85732" w:rsidR="004719B7" w:rsidRPr="007A47CB" w:rsidRDefault="004719B7" w:rsidP="009072B5">
            <w:pPr>
              <w:spacing w:after="0" w:line="240" w:lineRule="auto"/>
              <w:ind w:firstLine="121"/>
              <w:jc w:val="both"/>
              <w:rPr>
                <w:rFonts w:ascii="Arial" w:eastAsia="Times New Roman" w:hAnsi="Arial" w:cs="Arial"/>
                <w:bCs/>
              </w:rPr>
            </w:pPr>
            <w:r w:rsidRPr="007A47CB">
              <w:rPr>
                <w:rFonts w:ascii="Arial" w:eastAsia="Times New Roman" w:hAnsi="Arial" w:cs="Arial"/>
                <w:bCs/>
                <w:lang w:val="es-ES_tradnl"/>
              </w:rPr>
              <w:t xml:space="preserve"> DFRN-DAO-00-R-002-002</w:t>
            </w:r>
          </w:p>
          <w:p w14:paraId="14C5BA36" w14:textId="77777777" w:rsidR="001960BA" w:rsidRPr="007A47CB" w:rsidRDefault="001960BA" w:rsidP="009072B5">
            <w:pPr>
              <w:spacing w:after="0" w:line="240" w:lineRule="auto"/>
              <w:ind w:firstLine="121"/>
              <w:jc w:val="both"/>
              <w:rPr>
                <w:rFonts w:ascii="Arial" w:eastAsia="Times New Roman" w:hAnsi="Arial" w:cs="Arial"/>
                <w:bCs/>
              </w:rPr>
            </w:pPr>
          </w:p>
          <w:p w14:paraId="10946E24" w14:textId="7777777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7A47CB" w:rsidRPr="007A47CB" w14:paraId="67858891" w14:textId="77777777" w:rsidTr="004A1D66">
        <w:tc>
          <w:tcPr>
            <w:tcW w:w="0" w:type="auto"/>
          </w:tcPr>
          <w:p w14:paraId="4EE7EE05" w14:textId="77777777" w:rsidR="007E7794" w:rsidRPr="007A47CB" w:rsidRDefault="007E7794" w:rsidP="004A1D66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7A47CB">
              <w:rPr>
                <w:rFonts w:ascii="Arial" w:eastAsia="Times New Roman" w:hAnsi="Arial" w:cs="Arial"/>
              </w:rPr>
              <w:t xml:space="preserve">4 </w:t>
            </w:r>
          </w:p>
        </w:tc>
        <w:tc>
          <w:tcPr>
            <w:tcW w:w="0" w:type="auto"/>
          </w:tcPr>
          <w:p w14:paraId="7002C520" w14:textId="1613429F" w:rsidR="000B472C" w:rsidRPr="007A47CB" w:rsidRDefault="000B472C" w:rsidP="000B472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7A47CB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</w:t>
            </w:r>
            <w:r w:rsidR="004719B7" w:rsidRPr="007A47CB">
              <w:rPr>
                <w:rFonts w:ascii="Arial" w:eastAsia="Times New Roman" w:hAnsi="Arial" w:cs="Arial"/>
                <w:b/>
                <w:bCs/>
                <w:lang w:val="pt-BR"/>
              </w:rPr>
              <w:t>INFRAESTRUCUTRA FÍSICA</w:t>
            </w:r>
          </w:p>
          <w:p w14:paraId="517D1DEE" w14:textId="40CB5FD2" w:rsidR="001960BA" w:rsidRDefault="00121DC1" w:rsidP="00CC57E2">
            <w:pPr>
              <w:pStyle w:val="Prrafodelista"/>
              <w:numPr>
                <w:ilvl w:val="0"/>
                <w:numId w:val="29"/>
              </w:numPr>
              <w:ind w:left="309" w:hanging="284"/>
              <w:rPr>
                <w:rFonts w:ascii="Arial" w:hAnsi="Arial" w:cs="Arial"/>
                <w:bCs/>
              </w:rPr>
            </w:pPr>
            <w:r w:rsidRPr="00CC57E2">
              <w:rPr>
                <w:rFonts w:ascii="Arial" w:hAnsi="Arial" w:cs="Arial"/>
                <w:bCs/>
              </w:rPr>
              <w:t>Estaciones de trabajo</w:t>
            </w:r>
          </w:p>
          <w:p w14:paraId="17C7680E" w14:textId="77777777" w:rsidR="00CC57E2" w:rsidRPr="00CC57E2" w:rsidRDefault="00CC57E2" w:rsidP="00CC57E2">
            <w:pPr>
              <w:rPr>
                <w:rFonts w:ascii="Arial" w:hAnsi="Arial" w:cs="Arial"/>
                <w:bCs/>
              </w:rPr>
            </w:pPr>
          </w:p>
          <w:p w14:paraId="17350174" w14:textId="47F21372" w:rsidR="007E7794" w:rsidRPr="007A47CB" w:rsidRDefault="007E7794" w:rsidP="004719B7">
            <w:pPr>
              <w:spacing w:after="0" w:line="240" w:lineRule="auto"/>
              <w:ind w:left="360"/>
              <w:contextualSpacing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7A47CB" w:rsidRPr="007A47CB" w14:paraId="42FF462B" w14:textId="77777777" w:rsidTr="004A1D66">
        <w:tc>
          <w:tcPr>
            <w:tcW w:w="0" w:type="auto"/>
          </w:tcPr>
          <w:p w14:paraId="45385AAD" w14:textId="75D63D2C" w:rsidR="007E7794" w:rsidRPr="007A47CB" w:rsidRDefault="000B472C" w:rsidP="004A1D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lang w:eastAsia="es-GT"/>
              </w:rPr>
              <w:t>5</w:t>
            </w:r>
          </w:p>
        </w:tc>
        <w:tc>
          <w:tcPr>
            <w:tcW w:w="0" w:type="auto"/>
          </w:tcPr>
          <w:p w14:paraId="1DFB7205" w14:textId="5702D46A" w:rsidR="007E7794" w:rsidRPr="007A47CB" w:rsidRDefault="001960BA" w:rsidP="004A1D66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>DIAGNÓSTICO DE RECURSO HUMANO</w:t>
            </w:r>
          </w:p>
          <w:p w14:paraId="229BDB40" w14:textId="355B4975" w:rsidR="001960BA" w:rsidRPr="007A47CB" w:rsidRDefault="001960BA" w:rsidP="004A1D66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0A1DD0A5" w14:textId="0928CB57" w:rsidR="00121DC1" w:rsidRPr="007A47CB" w:rsidRDefault="00C02CD1" w:rsidP="004A1D66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</w:rPr>
            </w:pPr>
            <w:r w:rsidRPr="007A47CB">
              <w:rPr>
                <w:rFonts w:ascii="Arial" w:eastAsia="Times New Roman" w:hAnsi="Arial" w:cs="Arial"/>
              </w:rPr>
              <w:t>2 Personas</w:t>
            </w:r>
          </w:p>
          <w:p w14:paraId="7D0D8345" w14:textId="77777777" w:rsidR="009072B5" w:rsidRPr="007A47CB" w:rsidRDefault="009072B5" w:rsidP="004A1D66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</w:rPr>
            </w:pPr>
          </w:p>
          <w:tbl>
            <w:tblPr>
              <w:tblW w:w="7913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572"/>
              <w:gridCol w:w="5341"/>
            </w:tblGrid>
            <w:tr w:rsidR="007A47CB" w:rsidRPr="007A47CB" w14:paraId="718DEB19" w14:textId="77777777" w:rsidTr="00CC57E2">
              <w:trPr>
                <w:trHeight w:val="302"/>
                <w:tblHeader/>
              </w:trPr>
              <w:tc>
                <w:tcPr>
                  <w:tcW w:w="2572" w:type="dxa"/>
                  <w:tcBorders>
                    <w:bottom w:val="single" w:sz="4" w:space="0" w:color="000000"/>
                  </w:tcBorders>
                  <w:vAlign w:val="center"/>
                </w:tcPr>
                <w:p w14:paraId="25B436D0" w14:textId="77777777" w:rsidR="001960BA" w:rsidRPr="007A47CB" w:rsidRDefault="001960BA" w:rsidP="001960BA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7A47CB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341" w:type="dxa"/>
                  <w:tcBorders>
                    <w:bottom w:val="single" w:sz="4" w:space="0" w:color="000000"/>
                  </w:tcBorders>
                  <w:vAlign w:val="center"/>
                </w:tcPr>
                <w:p w14:paraId="0DA79864" w14:textId="77777777" w:rsidR="001960BA" w:rsidRPr="007A47CB" w:rsidRDefault="001960BA" w:rsidP="001960BA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7A47CB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7A47CB" w:rsidRPr="007A47CB" w14:paraId="766D60E4" w14:textId="77777777" w:rsidTr="00CC57E2">
              <w:trPr>
                <w:trHeight w:val="443"/>
              </w:trPr>
              <w:tc>
                <w:tcPr>
                  <w:tcW w:w="2572" w:type="dxa"/>
                </w:tcPr>
                <w:p w14:paraId="6C8115D1" w14:textId="77777777" w:rsidR="001960BA" w:rsidRPr="007A47CB" w:rsidRDefault="001960BA" w:rsidP="001960BA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7A47CB">
                    <w:rPr>
                      <w:rFonts w:ascii="Arial" w:eastAsia="Arial" w:hAnsi="Arial" w:cs="Arial"/>
                    </w:rPr>
                    <w:t>Jefe del Departamento de Agricultura Orgánica</w:t>
                  </w:r>
                </w:p>
              </w:tc>
              <w:tc>
                <w:tcPr>
                  <w:tcW w:w="5341" w:type="dxa"/>
                  <w:vAlign w:val="center"/>
                </w:tcPr>
                <w:p w14:paraId="1E6727C5" w14:textId="7B0D544B" w:rsidR="001960BA" w:rsidRPr="007A47CB" w:rsidRDefault="001960BA" w:rsidP="00C02CD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7A47CB">
                    <w:rPr>
                      <w:rFonts w:ascii="Arial" w:eastAsia="Arial" w:hAnsi="Arial" w:cs="Arial"/>
                    </w:rPr>
                    <w:t>Revisa los documentos, expedientes y las autorizaciones</w:t>
                  </w:r>
                  <w:r w:rsidR="00C02CD1" w:rsidRPr="007A47CB">
                    <w:rPr>
                      <w:rFonts w:ascii="Arial" w:eastAsia="Arial" w:hAnsi="Arial" w:cs="Arial"/>
                    </w:rPr>
                    <w:t xml:space="preserve"> </w:t>
                  </w:r>
                  <w:r w:rsidRPr="007A47CB">
                    <w:rPr>
                      <w:rFonts w:ascii="Arial" w:eastAsia="Arial" w:hAnsi="Arial" w:cs="Arial"/>
                    </w:rPr>
                    <w:t>de cada expediente</w:t>
                  </w:r>
                  <w:r w:rsidR="00C02CD1" w:rsidRPr="007A47CB">
                    <w:rPr>
                      <w:rFonts w:ascii="Arial" w:eastAsia="Arial" w:hAnsi="Arial" w:cs="Arial"/>
                    </w:rPr>
                    <w:t>, p</w:t>
                  </w:r>
                  <w:r w:rsidRPr="007A47CB">
                    <w:rPr>
                      <w:rFonts w:ascii="Arial" w:eastAsia="Arial" w:hAnsi="Arial" w:cs="Arial"/>
                    </w:rPr>
                    <w:t>ara verificar y validar la autorización para la importación de productos orgánicos.</w:t>
                  </w:r>
                </w:p>
              </w:tc>
            </w:tr>
            <w:tr w:rsidR="007A47CB" w:rsidRPr="007A47CB" w14:paraId="2A1A36D6" w14:textId="77777777" w:rsidTr="00CC57E2">
              <w:trPr>
                <w:trHeight w:val="408"/>
              </w:trPr>
              <w:tc>
                <w:tcPr>
                  <w:tcW w:w="2572" w:type="dxa"/>
                </w:tcPr>
                <w:p w14:paraId="5D2B1119" w14:textId="60643E21" w:rsidR="001960BA" w:rsidRPr="007A47CB" w:rsidRDefault="001960BA" w:rsidP="001960BA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7A47CB">
                    <w:rPr>
                      <w:rFonts w:ascii="Arial" w:eastAsia="Arial" w:hAnsi="Arial" w:cs="Arial"/>
                    </w:rPr>
                    <w:t>Técnico Analista</w:t>
                  </w:r>
                </w:p>
              </w:tc>
              <w:tc>
                <w:tcPr>
                  <w:tcW w:w="5341" w:type="dxa"/>
                  <w:vAlign w:val="center"/>
                </w:tcPr>
                <w:p w14:paraId="3FCCAD1E" w14:textId="517BC0EE" w:rsidR="001960BA" w:rsidRPr="007A47CB" w:rsidRDefault="001960BA" w:rsidP="00C02CD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7A47CB">
                    <w:rPr>
                      <w:rFonts w:ascii="Arial" w:eastAsia="Arial" w:hAnsi="Arial" w:cs="Arial"/>
                    </w:rPr>
                    <w:t>Descarga los documentos, revisa y analiza los documentos.</w:t>
                  </w:r>
                  <w:r w:rsidR="00C02CD1" w:rsidRPr="007A47CB">
                    <w:rPr>
                      <w:rFonts w:ascii="Arial" w:eastAsia="Arial" w:hAnsi="Arial" w:cs="Arial"/>
                    </w:rPr>
                    <w:t xml:space="preserve"> E</w:t>
                  </w:r>
                  <w:r w:rsidRPr="007A47CB">
                    <w:rPr>
                      <w:rFonts w:ascii="Arial" w:eastAsia="Arial" w:hAnsi="Arial" w:cs="Arial"/>
                    </w:rPr>
                    <w:t xml:space="preserve">nvía </w:t>
                  </w:r>
                  <w:r w:rsidR="00C02CD1" w:rsidRPr="007A47CB">
                    <w:rPr>
                      <w:rFonts w:ascii="Arial" w:eastAsia="Arial" w:hAnsi="Arial" w:cs="Arial"/>
                    </w:rPr>
                    <w:t xml:space="preserve">los expedientes correctos </w:t>
                  </w:r>
                  <w:r w:rsidRPr="007A47CB">
                    <w:rPr>
                      <w:rFonts w:ascii="Arial" w:eastAsia="Arial" w:hAnsi="Arial" w:cs="Arial"/>
                    </w:rPr>
                    <w:t>al Jefe del Departamento</w:t>
                  </w:r>
                  <w:r w:rsidR="00C02CD1" w:rsidRPr="007A47CB">
                    <w:rPr>
                      <w:rFonts w:ascii="Arial" w:eastAsia="Arial" w:hAnsi="Arial" w:cs="Arial"/>
                    </w:rPr>
                    <w:t xml:space="preserve"> </w:t>
                  </w:r>
                  <w:r w:rsidRPr="007A47CB">
                    <w:rPr>
                      <w:rFonts w:ascii="Arial" w:eastAsia="Arial" w:hAnsi="Arial" w:cs="Arial"/>
                    </w:rPr>
                    <w:t>de Agricultura Orgánica junto con las autorizaciones correspondientes.</w:t>
                  </w:r>
                </w:p>
              </w:tc>
            </w:tr>
          </w:tbl>
          <w:p w14:paraId="1B293D46" w14:textId="77777777" w:rsidR="001A51D3" w:rsidRPr="007A47CB" w:rsidRDefault="001A51D3" w:rsidP="001960BA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14:paraId="6BAC106E" w14:textId="076DD24B" w:rsidR="007E7794" w:rsidRPr="007A47CB" w:rsidRDefault="007E7794" w:rsidP="004A1D66">
            <w:pPr>
              <w:spacing w:after="0" w:line="240" w:lineRule="auto"/>
              <w:ind w:left="450" w:hanging="450"/>
              <w:jc w:val="both"/>
              <w:rPr>
                <w:rFonts w:ascii="Arial" w:eastAsia="Times New Roman" w:hAnsi="Arial" w:cs="Arial"/>
              </w:rPr>
            </w:pPr>
            <w:r w:rsidRPr="007A47CB">
              <w:rPr>
                <w:rFonts w:ascii="Arial" w:eastAsia="Times New Roman" w:hAnsi="Arial" w:cs="Arial"/>
              </w:rPr>
              <w:t xml:space="preserve">   </w:t>
            </w:r>
          </w:p>
        </w:tc>
      </w:tr>
      <w:tr w:rsidR="007A47CB" w:rsidRPr="007A47CB" w14:paraId="0B62292A" w14:textId="77777777" w:rsidTr="004A1D66">
        <w:tc>
          <w:tcPr>
            <w:tcW w:w="0" w:type="auto"/>
          </w:tcPr>
          <w:p w14:paraId="5633C35A" w14:textId="0BB96EEE" w:rsidR="007E7794" w:rsidRPr="007A47CB" w:rsidRDefault="000B472C" w:rsidP="004A1D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lang w:eastAsia="es-GT"/>
              </w:rPr>
              <w:lastRenderedPageBreak/>
              <w:t>6</w:t>
            </w:r>
          </w:p>
        </w:tc>
        <w:tc>
          <w:tcPr>
            <w:tcW w:w="0" w:type="auto"/>
          </w:tcPr>
          <w:p w14:paraId="1ADA2478" w14:textId="7777777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A47C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343EAE0E" w14:textId="7777777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7A47CB" w:rsidRPr="007A47CB" w14:paraId="204C5304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2B5DA9C" w14:textId="1CD8EDD3" w:rsidR="007E7794" w:rsidRPr="007A47CB" w:rsidRDefault="00456811" w:rsidP="00CC57E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A47CB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CC57E2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="007E7794" w:rsidRPr="007A47CB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 w:rsidR="00121DC1" w:rsidRPr="007A47CB"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5906A56" w14:textId="2D0D0874" w:rsidR="007E7794" w:rsidRPr="007A47CB" w:rsidRDefault="00456811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A47CB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7E7794" w:rsidRPr="007A47CB">
                    <w:rPr>
                      <w:rFonts w:ascii="Arial" w:hAnsi="Arial" w:cs="Arial"/>
                      <w:b/>
                      <w:bCs/>
                    </w:rPr>
                    <w:t>propuesto</w:t>
                  </w:r>
                  <w:r w:rsidR="00121DC1" w:rsidRPr="007A47CB"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7A47CB" w:rsidRPr="007A47CB" w14:paraId="0B8B31D8" w14:textId="77777777" w:rsidTr="009072B5">
              <w:trPr>
                <w:trHeight w:val="930"/>
              </w:trPr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1CD4CA3" w14:textId="37BACCFF" w:rsidR="007E7794" w:rsidRPr="007A47CB" w:rsidRDefault="007E7794" w:rsidP="00CC57E2">
                  <w:pPr>
                    <w:pStyle w:val="Prrafodelista"/>
                    <w:numPr>
                      <w:ilvl w:val="0"/>
                      <w:numId w:val="12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7A47CB">
                    <w:rPr>
                      <w:rFonts w:ascii="Arial" w:hAnsi="Arial" w:cs="Arial"/>
                      <w:bCs/>
                    </w:rPr>
                    <w:t>Empresa debe estar registrada en el Departamento de Agricultura Orgánica como operador orgánico (Distribuidor)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5AA3732" w14:textId="00E04B71" w:rsidR="009072B5" w:rsidRPr="007A47CB" w:rsidRDefault="006F4214" w:rsidP="00CC57E2">
                  <w:pPr>
                    <w:pStyle w:val="Prrafodelista"/>
                    <w:numPr>
                      <w:ilvl w:val="0"/>
                      <w:numId w:val="13"/>
                    </w:numPr>
                    <w:ind w:left="313"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  <w:bCs/>
                    </w:rPr>
                    <w:t xml:space="preserve">Contar con certificado vigente de distribuidor de productos orgánicos ante el Departamento de Agricultura </w:t>
                  </w:r>
                  <w:r w:rsidR="009072B5" w:rsidRPr="007A47CB">
                    <w:rPr>
                      <w:rFonts w:ascii="Arial" w:hAnsi="Arial" w:cs="Arial"/>
                      <w:bCs/>
                    </w:rPr>
                    <w:t>Orgánica.</w:t>
                  </w:r>
                </w:p>
                <w:p w14:paraId="7DA3AF5B" w14:textId="2E14448B" w:rsidR="00456811" w:rsidRPr="007A47CB" w:rsidRDefault="00456811" w:rsidP="00CC57E2">
                  <w:pPr>
                    <w:pStyle w:val="Prrafodelista"/>
                    <w:ind w:left="31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A47CB" w:rsidRPr="007A47CB" w14:paraId="760B52A3" w14:textId="77777777" w:rsidTr="009072B5">
              <w:trPr>
                <w:trHeight w:val="458"/>
              </w:trPr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AC0522" w14:textId="462E44F8" w:rsidR="009072B5" w:rsidRPr="007A47CB" w:rsidRDefault="009072B5" w:rsidP="00CC57E2">
                  <w:pPr>
                    <w:pStyle w:val="Prrafodelista"/>
                    <w:numPr>
                      <w:ilvl w:val="0"/>
                      <w:numId w:val="12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7A47CB">
                    <w:rPr>
                      <w:rFonts w:ascii="Arial" w:hAnsi="Arial" w:cs="Arial"/>
                    </w:rPr>
                    <w:t>Copia Factura origen de compra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4BAA0C3" w14:textId="77777777" w:rsidR="009072B5" w:rsidRPr="007A47CB" w:rsidRDefault="009072B5" w:rsidP="00CC57E2">
                  <w:pPr>
                    <w:pStyle w:val="Prrafodelista"/>
                    <w:numPr>
                      <w:ilvl w:val="0"/>
                      <w:numId w:val="13"/>
                    </w:numPr>
                    <w:ind w:left="313"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</w:rPr>
                    <w:t>Copia de factura de origen de compra</w:t>
                  </w:r>
                </w:p>
                <w:p w14:paraId="114DF060" w14:textId="16B62B7D" w:rsidR="009072B5" w:rsidRPr="007A47CB" w:rsidRDefault="009072B5" w:rsidP="00CC57E2">
                  <w:pPr>
                    <w:pStyle w:val="Prrafodelista"/>
                    <w:ind w:left="31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A47CB" w:rsidRPr="007A47CB" w14:paraId="51873A8C" w14:textId="77777777" w:rsidTr="009072B5">
              <w:trPr>
                <w:trHeight w:val="1225"/>
              </w:trPr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DCC5D5F" w14:textId="48D47385" w:rsidR="009072B5" w:rsidRPr="007A47CB" w:rsidRDefault="009072B5" w:rsidP="00CC57E2">
                  <w:pPr>
                    <w:pStyle w:val="Prrafodelista"/>
                    <w:numPr>
                      <w:ilvl w:val="0"/>
                      <w:numId w:val="12"/>
                    </w:numPr>
                    <w:ind w:left="324"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</w:rPr>
                    <w:t>Copia del certificado de producto orgánico (emitido por organismo de certificación orgánica).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5B4503F" w14:textId="77777777" w:rsidR="009072B5" w:rsidRPr="007A47CB" w:rsidRDefault="009072B5" w:rsidP="00CC57E2">
                  <w:pPr>
                    <w:pStyle w:val="Prrafodelista"/>
                    <w:numPr>
                      <w:ilvl w:val="0"/>
                      <w:numId w:val="13"/>
                    </w:numPr>
                    <w:ind w:left="313"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</w:rPr>
                    <w:t>Copia del certificado de producto orgánico (emitido por organismo de certificación orgánica).</w:t>
                  </w:r>
                </w:p>
                <w:p w14:paraId="3426DA08" w14:textId="09B717FE" w:rsidR="009072B5" w:rsidRPr="007A47CB" w:rsidRDefault="009072B5" w:rsidP="00CC57E2">
                  <w:pPr>
                    <w:ind w:left="31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7A47CB" w:rsidRPr="007A47CB" w14:paraId="189E743D" w14:textId="77777777" w:rsidTr="00CC57E2">
              <w:trPr>
                <w:trHeight w:val="242"/>
              </w:trPr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E9C77A9" w14:textId="5D6C39BC" w:rsidR="000B472C" w:rsidRPr="007A47CB" w:rsidRDefault="000B472C" w:rsidP="000B472C">
                  <w:pPr>
                    <w:pStyle w:val="Prrafodelista"/>
                    <w:rPr>
                      <w:rFonts w:ascii="Arial" w:hAnsi="Arial" w:cs="Arial"/>
                      <w:b/>
                    </w:rPr>
                  </w:pPr>
                  <w:r w:rsidRPr="007A47CB">
                    <w:rPr>
                      <w:rFonts w:ascii="Arial" w:hAnsi="Arial" w:cs="Arial"/>
                      <w:b/>
                    </w:rPr>
                    <w:t>Diseño actual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A76A1C" w14:textId="105B77D9" w:rsidR="000B472C" w:rsidRPr="007A47CB" w:rsidRDefault="000B472C" w:rsidP="000B472C">
                  <w:pPr>
                    <w:pStyle w:val="Prrafodelista"/>
                    <w:rPr>
                      <w:rFonts w:ascii="Arial" w:hAnsi="Arial" w:cs="Arial"/>
                      <w:b/>
                    </w:rPr>
                  </w:pPr>
                  <w:r w:rsidRPr="007A47CB">
                    <w:rPr>
                      <w:rFonts w:ascii="Arial" w:hAnsi="Arial" w:cs="Arial"/>
                      <w:b/>
                    </w:rPr>
                    <w:t>Diseño propuesto</w:t>
                  </w:r>
                </w:p>
              </w:tc>
            </w:tr>
            <w:tr w:rsidR="007A47CB" w:rsidRPr="007A47CB" w14:paraId="1A8A523A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D1A0199" w14:textId="77777777" w:rsidR="009072B5" w:rsidRPr="007A47CB" w:rsidRDefault="009072B5" w:rsidP="004F7388">
                  <w:pPr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ind w:left="362"/>
                    <w:contextualSpacing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  <w:lang w:val="es-MX"/>
                    </w:rPr>
                    <w:t>El</w:t>
                  </w:r>
                  <w:r w:rsidRPr="007A47CB">
                    <w:rPr>
                      <w:rFonts w:ascii="Arial" w:hAnsi="Arial" w:cs="Arial"/>
                      <w:iCs/>
                      <w:lang w:val="es-ES_tradnl"/>
                    </w:rPr>
                    <w:t xml:space="preserve"> Usuario Solicitante descarga el Formulario</w:t>
                  </w:r>
                  <w:r w:rsidRPr="007A47CB">
                    <w:rPr>
                      <w:rFonts w:ascii="Arial" w:hAnsi="Arial" w:cs="Arial"/>
                    </w:rPr>
                    <w:t xml:space="preserve"> de Solicitud de Autorización para la importación de productos de origen vegetal orgánicos procesados </w:t>
                  </w:r>
                  <w:r w:rsidRPr="007A47CB">
                    <w:rPr>
                      <w:rFonts w:ascii="Arial" w:hAnsi="Arial" w:cs="Arial"/>
                      <w:bCs/>
                      <w:lang w:val="es-ES_tradnl"/>
                    </w:rPr>
                    <w:t xml:space="preserve">DFRN-DAO-00-R-002-001, en el portal del MAGA </w:t>
                  </w:r>
                  <w:r w:rsidRPr="007A47CB">
                    <w:rPr>
                      <w:rFonts w:ascii="Arial" w:hAnsi="Arial" w:cs="Arial"/>
                      <w:b/>
                      <w:bCs/>
                      <w:lang w:val="es-ES_tradnl"/>
                    </w:rPr>
                    <w:t>https://visar.maga.gob.gt/</w:t>
                  </w:r>
                  <w:r w:rsidRPr="007A47CB">
                    <w:rPr>
                      <w:rFonts w:ascii="Arial" w:hAnsi="Arial" w:cs="Arial"/>
                      <w:bCs/>
                      <w:lang w:val="es-ES_tradnl"/>
                    </w:rPr>
                    <w:t xml:space="preserve"> o lo solicita al Profesional Analista.</w:t>
                  </w:r>
                </w:p>
                <w:p w14:paraId="16700DBD" w14:textId="77777777" w:rsidR="009072B5" w:rsidRPr="007A47CB" w:rsidRDefault="009072B5" w:rsidP="004F7388">
                  <w:pPr>
                    <w:pStyle w:val="Prrafodelista"/>
                    <w:ind w:left="362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3CBBFCF" w14:textId="44A6D4EA" w:rsidR="009072B5" w:rsidRPr="007A47CB" w:rsidRDefault="009072B5" w:rsidP="004F7388">
                  <w:pPr>
                    <w:pStyle w:val="Prrafodelista"/>
                    <w:numPr>
                      <w:ilvl w:val="0"/>
                      <w:numId w:val="28"/>
                    </w:numPr>
                    <w:ind w:left="313"/>
                    <w:jc w:val="both"/>
                    <w:rPr>
                      <w:rFonts w:ascii="Arial" w:hAnsi="Arial" w:cs="Arial"/>
                      <w:b/>
                    </w:rPr>
                  </w:pPr>
                  <w:r w:rsidRPr="007A47CB">
                    <w:rPr>
                      <w:rFonts w:ascii="Arial" w:hAnsi="Arial" w:cs="Arial"/>
                      <w:lang w:val="es-MX"/>
                    </w:rPr>
                    <w:t xml:space="preserve">El </w:t>
                  </w:r>
                  <w:r w:rsidRPr="007A47CB">
                    <w:rPr>
                      <w:rFonts w:ascii="Arial" w:hAnsi="Arial" w:cs="Arial"/>
                      <w:bCs/>
                    </w:rPr>
                    <w:t>usuario completa formulario en el sistema informático y carga documentos requeridos.</w:t>
                  </w:r>
                </w:p>
              </w:tc>
            </w:tr>
            <w:tr w:rsidR="007A47CB" w:rsidRPr="007A47CB" w14:paraId="19459B73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EEE40D" w14:textId="77777777" w:rsidR="009072B5" w:rsidRPr="007A47CB" w:rsidRDefault="009072B5" w:rsidP="004F7388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ind w:left="362"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</w:rPr>
                    <w:t>Profesional Analista del Departamento de Agricultura Orgánica, recibe y verifica el formulario con su expediente completo.</w:t>
                  </w:r>
                </w:p>
                <w:p w14:paraId="3B3102A1" w14:textId="77777777" w:rsidR="009072B5" w:rsidRPr="007A47CB" w:rsidRDefault="009072B5" w:rsidP="004F7388">
                  <w:pPr>
                    <w:pStyle w:val="Prrafodelista"/>
                    <w:ind w:left="362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889BF35" w14:textId="77777777" w:rsidR="009072B5" w:rsidRPr="007A47CB" w:rsidRDefault="009072B5" w:rsidP="004F7388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960"/>
                    </w:tabs>
                    <w:ind w:left="313"/>
                    <w:jc w:val="both"/>
                    <w:rPr>
                      <w:rFonts w:ascii="Arial" w:hAnsi="Arial" w:cs="Arial"/>
                      <w:bCs/>
                    </w:rPr>
                  </w:pPr>
                  <w:r w:rsidRPr="007A47CB">
                    <w:rPr>
                      <w:rFonts w:ascii="Arial" w:hAnsi="Arial" w:cs="Arial"/>
                    </w:rPr>
                    <w:t xml:space="preserve">El </w:t>
                  </w:r>
                  <w:r w:rsidRPr="007A47CB">
                    <w:rPr>
                      <w:rFonts w:ascii="Arial" w:hAnsi="Arial" w:cs="Arial"/>
                      <w:bCs/>
                    </w:rPr>
                    <w:t xml:space="preserve">Profesional Analista recibe expediente en la bandeja y revisa. </w:t>
                  </w:r>
                </w:p>
                <w:p w14:paraId="3779325D" w14:textId="1E23FF4B" w:rsidR="009072B5" w:rsidRPr="007A47CB" w:rsidRDefault="009072B5" w:rsidP="004F7388">
                  <w:pPr>
                    <w:pStyle w:val="Prrafodelista"/>
                    <w:tabs>
                      <w:tab w:val="left" w:pos="6960"/>
                    </w:tabs>
                    <w:ind w:left="313"/>
                    <w:jc w:val="both"/>
                    <w:rPr>
                      <w:rFonts w:ascii="Arial" w:hAnsi="Arial" w:cs="Arial"/>
                      <w:bCs/>
                    </w:rPr>
                  </w:pPr>
                  <w:r w:rsidRPr="007A47CB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EC5D33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7A47CB">
                    <w:rPr>
                      <w:rFonts w:ascii="Arial" w:hAnsi="Arial" w:cs="Arial"/>
                      <w:bCs/>
                    </w:rPr>
                    <w:t>paso 3.</w:t>
                  </w:r>
                </w:p>
                <w:p w14:paraId="623EAB7C" w14:textId="4AC17515" w:rsidR="009072B5" w:rsidRPr="007A47CB" w:rsidRDefault="009072B5" w:rsidP="004F7388">
                  <w:pPr>
                    <w:pStyle w:val="Prrafodelista"/>
                    <w:tabs>
                      <w:tab w:val="left" w:pos="6960"/>
                    </w:tabs>
                    <w:ind w:left="313"/>
                    <w:jc w:val="both"/>
                    <w:rPr>
                      <w:rFonts w:ascii="Arial" w:hAnsi="Arial" w:cs="Arial"/>
                      <w:b/>
                    </w:rPr>
                  </w:pPr>
                  <w:r w:rsidRPr="007A47CB">
                    <w:rPr>
                      <w:rFonts w:ascii="Arial" w:hAnsi="Arial" w:cs="Arial"/>
                      <w:bCs/>
                    </w:rPr>
                    <w:t>No: Devuelve para correcciones y regresa a paso 1</w:t>
                  </w:r>
                  <w:r w:rsidR="00CC57E2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7A47CB" w:rsidRPr="007A47CB" w14:paraId="444BBA83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E295B1" w14:textId="77777777" w:rsidR="009072B5" w:rsidRPr="007A47CB" w:rsidRDefault="009072B5" w:rsidP="004F7388">
                  <w:pPr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ind w:left="362"/>
                    <w:contextualSpacing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</w:rPr>
                    <w:t xml:space="preserve">El Profesional Analista del Departamento Agricultura Orgánica, en caso de faltarle </w:t>
                  </w:r>
                  <w:r w:rsidRPr="007A47CB">
                    <w:rPr>
                      <w:rFonts w:ascii="Arial" w:hAnsi="Arial" w:cs="Arial"/>
                    </w:rPr>
                    <w:lastRenderedPageBreak/>
                    <w:t>datos o algún documento, se devuelve el expediente con Boleta de Rechazo de Documentos DFRN-DAO-00-R-02-003.</w:t>
                  </w:r>
                </w:p>
                <w:p w14:paraId="2349FDC2" w14:textId="77777777" w:rsidR="009072B5" w:rsidRPr="007A47CB" w:rsidRDefault="009072B5" w:rsidP="004F7388">
                  <w:pPr>
                    <w:pStyle w:val="Prrafodelista"/>
                    <w:ind w:left="362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8A09D7F" w14:textId="77777777" w:rsidR="009072B5" w:rsidRPr="007A47CB" w:rsidRDefault="009072B5" w:rsidP="004F7388">
                  <w:pPr>
                    <w:pStyle w:val="Prrafodelista"/>
                    <w:numPr>
                      <w:ilvl w:val="0"/>
                      <w:numId w:val="28"/>
                    </w:numPr>
                    <w:ind w:left="313"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</w:rPr>
                    <w:lastRenderedPageBreak/>
                    <w:t xml:space="preserve">El Jefe del Departamento de Agricultura Orgánica recibe Autorización en bandeja y revisa. </w:t>
                  </w:r>
                </w:p>
                <w:p w14:paraId="64C6CC1A" w14:textId="4F468616" w:rsidR="009072B5" w:rsidRPr="007A47CB" w:rsidRDefault="00EC5D33" w:rsidP="004F7388">
                  <w:pPr>
                    <w:pStyle w:val="Prrafodelista"/>
                    <w:ind w:left="31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i: Sigue paso 4</w:t>
                  </w:r>
                  <w:r w:rsidR="009072B5" w:rsidRPr="007A47CB">
                    <w:rPr>
                      <w:rFonts w:ascii="Arial" w:hAnsi="Arial" w:cs="Arial"/>
                    </w:rPr>
                    <w:t xml:space="preserve">.  </w:t>
                  </w:r>
                </w:p>
                <w:p w14:paraId="6898ADAD" w14:textId="41B1BEB3" w:rsidR="009072B5" w:rsidRPr="007A47CB" w:rsidRDefault="009072B5" w:rsidP="004F7388">
                  <w:pPr>
                    <w:pStyle w:val="Prrafodelista"/>
                    <w:ind w:left="313"/>
                    <w:jc w:val="both"/>
                    <w:rPr>
                      <w:rFonts w:ascii="Arial" w:hAnsi="Arial" w:cs="Arial"/>
                      <w:b/>
                    </w:rPr>
                  </w:pPr>
                  <w:r w:rsidRPr="007A47CB">
                    <w:rPr>
                      <w:rFonts w:ascii="Arial" w:hAnsi="Arial" w:cs="Arial"/>
                    </w:rPr>
                    <w:t xml:space="preserve">No: Devuelve </w:t>
                  </w:r>
                  <w:r w:rsidR="00EC5D33">
                    <w:rPr>
                      <w:rFonts w:ascii="Arial" w:hAnsi="Arial" w:cs="Arial"/>
                    </w:rPr>
                    <w:t xml:space="preserve">para correcciones y regresa a </w:t>
                  </w:r>
                  <w:r w:rsidRPr="007A47CB">
                    <w:rPr>
                      <w:rFonts w:ascii="Arial" w:hAnsi="Arial" w:cs="Arial"/>
                    </w:rPr>
                    <w:t>paso 3.</w:t>
                  </w:r>
                </w:p>
              </w:tc>
            </w:tr>
            <w:tr w:rsidR="007A47CB" w:rsidRPr="007A47CB" w14:paraId="32A44C76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27F7424" w14:textId="77777777" w:rsidR="009072B5" w:rsidRPr="007A47CB" w:rsidRDefault="009072B5" w:rsidP="004F7388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ind w:left="362"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</w:rPr>
                    <w:lastRenderedPageBreak/>
                    <w:t xml:space="preserve">El Profesional Analista del Departamento de Agricultura Orgánica, verifica si el formulario con su expediente está completo elabora la autorización para la importación de productos de origen vegetal orgánicos procesados </w:t>
                  </w:r>
                  <w:r w:rsidRPr="007A47CB">
                    <w:rPr>
                      <w:rFonts w:ascii="Arial" w:hAnsi="Arial" w:cs="Arial"/>
                      <w:bCs/>
                      <w:lang w:val="es-ES_tradnl"/>
                    </w:rPr>
                    <w:t>DFRN-DAO-00-R-002-001</w:t>
                  </w:r>
                  <w:r w:rsidRPr="007A47CB">
                    <w:rPr>
                      <w:rFonts w:ascii="Arial" w:hAnsi="Arial" w:cs="Arial"/>
                    </w:rPr>
                    <w:t>, y esta es enviada al jefe del departamento o persona a cargo para su firma.</w:t>
                  </w:r>
                </w:p>
                <w:p w14:paraId="51C5660E" w14:textId="77777777" w:rsidR="009072B5" w:rsidRPr="007A47CB" w:rsidRDefault="009072B5" w:rsidP="004F7388">
                  <w:pPr>
                    <w:pStyle w:val="Prrafodelista"/>
                    <w:ind w:left="362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CE90652" w14:textId="58A7DB06" w:rsidR="009072B5" w:rsidRPr="007A47CB" w:rsidRDefault="009072B5" w:rsidP="004F7388">
                  <w:pPr>
                    <w:pStyle w:val="Prrafodelista"/>
                    <w:numPr>
                      <w:ilvl w:val="0"/>
                      <w:numId w:val="28"/>
                    </w:numPr>
                    <w:ind w:left="313"/>
                    <w:jc w:val="both"/>
                    <w:rPr>
                      <w:rFonts w:ascii="Arial" w:hAnsi="Arial" w:cs="Arial"/>
                      <w:b/>
                    </w:rPr>
                  </w:pPr>
                  <w:r w:rsidRPr="007A47CB">
                    <w:rPr>
                      <w:rFonts w:ascii="Arial" w:hAnsi="Arial" w:cs="Arial"/>
                    </w:rPr>
                    <w:t>El Profesional Analista genera Autorización en el sistema informático, con validación electrónica.</w:t>
                  </w:r>
                </w:p>
              </w:tc>
            </w:tr>
            <w:tr w:rsidR="007A47CB" w:rsidRPr="007A47CB" w14:paraId="56A834D4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C3FC32" w14:textId="77777777" w:rsidR="009072B5" w:rsidRPr="007A47CB" w:rsidRDefault="009072B5" w:rsidP="004F7388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ind w:left="362"/>
                    <w:jc w:val="both"/>
                    <w:rPr>
                      <w:rFonts w:ascii="Arial" w:hAnsi="Arial" w:cs="Arial"/>
                    </w:rPr>
                  </w:pPr>
                  <w:r w:rsidRPr="007A47CB">
                    <w:rPr>
                      <w:rFonts w:ascii="Arial" w:hAnsi="Arial" w:cs="Arial"/>
                    </w:rPr>
                    <w:t xml:space="preserve">Jefe o Profesional de Apoyo del Departamento de Agricultura Orgánica, firma de Visto Bueno la Autorización para la importación de productos de origen vegetal orgánicos procesados, y la envía de nuevo al profesional Analista. </w:t>
                  </w:r>
                </w:p>
                <w:p w14:paraId="13C37998" w14:textId="77777777" w:rsidR="009072B5" w:rsidRPr="007A47CB" w:rsidRDefault="009072B5" w:rsidP="004F7388">
                  <w:pPr>
                    <w:pStyle w:val="Prrafodelista"/>
                    <w:ind w:left="362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D1C6DAC" w14:textId="2711BAD9" w:rsidR="009072B5" w:rsidRPr="007A47CB" w:rsidRDefault="009072B5" w:rsidP="004F7388">
                  <w:pPr>
                    <w:pStyle w:val="Prrafodelista"/>
                    <w:numPr>
                      <w:ilvl w:val="0"/>
                      <w:numId w:val="28"/>
                    </w:numPr>
                    <w:ind w:left="313"/>
                    <w:jc w:val="both"/>
                    <w:rPr>
                      <w:rFonts w:ascii="Arial" w:hAnsi="Arial" w:cs="Arial"/>
                      <w:b/>
                    </w:rPr>
                  </w:pPr>
                  <w:r w:rsidRPr="007A47CB">
                    <w:rPr>
                      <w:rFonts w:ascii="Arial" w:hAnsi="Arial" w:cs="Arial"/>
                      <w:bCs/>
                    </w:rPr>
                    <w:t>El Jefe del Departamento de Agricultura Orgánica valida Autorización en el sistema informático y notifica al usuario.</w:t>
                  </w:r>
                </w:p>
              </w:tc>
            </w:tr>
            <w:tr w:rsidR="007A47CB" w:rsidRPr="007A47CB" w14:paraId="34C505FC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98378" w14:textId="3CC3F3EF" w:rsidR="009072B5" w:rsidRPr="007A47CB" w:rsidRDefault="009072B5" w:rsidP="004F7388">
                  <w:pPr>
                    <w:pStyle w:val="Prrafodelista"/>
                    <w:numPr>
                      <w:ilvl w:val="0"/>
                      <w:numId w:val="25"/>
                    </w:numPr>
                    <w:ind w:left="362"/>
                    <w:jc w:val="both"/>
                    <w:rPr>
                      <w:rFonts w:ascii="Arial" w:hAnsi="Arial" w:cs="Arial"/>
                      <w:b/>
                    </w:rPr>
                  </w:pPr>
                  <w:r w:rsidRPr="007A47CB">
                    <w:rPr>
                      <w:rFonts w:ascii="Arial" w:hAnsi="Arial" w:cs="Arial"/>
                    </w:rPr>
                    <w:t xml:space="preserve">El Profesional Analista del Departamento de Agricultura Orgánica entrega la Autorización para la importación de productos de origen vegetal orgánicos procesados </w:t>
                  </w:r>
                  <w:r w:rsidRPr="007A47CB">
                    <w:rPr>
                      <w:rFonts w:ascii="Arial" w:hAnsi="Arial" w:cs="Arial"/>
                      <w:bCs/>
                      <w:lang w:val="es-ES_tradnl"/>
                    </w:rPr>
                    <w:t>DFRN-DAO-00-R-002-009</w:t>
                  </w:r>
                  <w:r w:rsidRPr="007A47CB">
                    <w:rPr>
                      <w:rFonts w:ascii="Arial" w:hAnsi="Arial" w:cs="Arial"/>
                    </w:rPr>
                    <w:t>.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0D55FB2" w14:textId="77777777" w:rsidR="009072B5" w:rsidRPr="007A47CB" w:rsidRDefault="009072B5" w:rsidP="004F7388">
                  <w:pPr>
                    <w:pStyle w:val="Prrafodelista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</w:tbl>
          <w:p w14:paraId="4CA3F02A" w14:textId="27A71B8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2562364F" w14:textId="20A991C0" w:rsidR="009072B5" w:rsidRPr="007A47CB" w:rsidRDefault="00CC57E2" w:rsidP="001960BA">
            <w:pPr>
              <w:numPr>
                <w:ilvl w:val="0"/>
                <w:numId w:val="21"/>
              </w:numPr>
              <w:jc w:val="both"/>
              <w:rPr>
                <w:rFonts w:ascii="Arial" w:hAnsi="Arial" w:cs="Arial"/>
                <w:bCs/>
                <w:lang w:eastAsia="es-GT"/>
              </w:rPr>
            </w:pPr>
            <w:r>
              <w:rPr>
                <w:rFonts w:ascii="Arial" w:hAnsi="Arial" w:cs="Arial"/>
                <w:b/>
                <w:lang w:eastAsia="es-GT"/>
              </w:rPr>
              <w:t>Tiempo</w:t>
            </w:r>
          </w:p>
          <w:p w14:paraId="60EF360A" w14:textId="16B12842" w:rsidR="001960BA" w:rsidRPr="007A47CB" w:rsidRDefault="001960BA" w:rsidP="009072B5">
            <w:pPr>
              <w:ind w:left="720"/>
              <w:jc w:val="both"/>
              <w:rPr>
                <w:rFonts w:ascii="Arial" w:hAnsi="Arial" w:cs="Arial"/>
                <w:bCs/>
                <w:lang w:eastAsia="es-GT"/>
              </w:rPr>
            </w:pPr>
            <w:r w:rsidRPr="007A47CB">
              <w:rPr>
                <w:rFonts w:ascii="Arial" w:hAnsi="Arial" w:cs="Arial"/>
                <w:bCs/>
                <w:lang w:eastAsia="es-GT"/>
              </w:rPr>
              <w:t xml:space="preserve">Actual: </w:t>
            </w:r>
            <w:r w:rsidR="00612B77" w:rsidRPr="007A47CB">
              <w:rPr>
                <w:rFonts w:ascii="Arial" w:hAnsi="Arial" w:cs="Arial"/>
                <w:bCs/>
                <w:lang w:eastAsia="es-GT"/>
              </w:rPr>
              <w:t>1</w:t>
            </w:r>
            <w:r w:rsidRPr="007A47CB">
              <w:rPr>
                <w:rFonts w:ascii="Arial" w:hAnsi="Arial" w:cs="Arial"/>
                <w:bCs/>
                <w:lang w:eastAsia="es-GT"/>
              </w:rPr>
              <w:t>-</w:t>
            </w:r>
            <w:r w:rsidR="00612B77" w:rsidRPr="007A47CB">
              <w:rPr>
                <w:rFonts w:ascii="Arial" w:hAnsi="Arial" w:cs="Arial"/>
                <w:bCs/>
                <w:lang w:eastAsia="es-GT"/>
              </w:rPr>
              <w:t>2</w:t>
            </w:r>
            <w:r w:rsidRPr="007A47CB">
              <w:rPr>
                <w:rFonts w:ascii="Arial" w:hAnsi="Arial" w:cs="Arial"/>
                <w:bCs/>
                <w:lang w:eastAsia="es-GT"/>
              </w:rPr>
              <w:t xml:space="preserve"> días hábiles.  Propuesto: 1 día hábil.</w:t>
            </w:r>
          </w:p>
          <w:p w14:paraId="1162ECD2" w14:textId="77777777" w:rsidR="001960BA" w:rsidRPr="007A47CB" w:rsidRDefault="001960BA" w:rsidP="001960B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</w:p>
          <w:p w14:paraId="1B23FA59" w14:textId="2449257A" w:rsidR="001960BA" w:rsidRPr="007A47CB" w:rsidRDefault="001960BA" w:rsidP="001960BA">
            <w:pPr>
              <w:numPr>
                <w:ilvl w:val="0"/>
                <w:numId w:val="21"/>
              </w:numPr>
              <w:jc w:val="both"/>
              <w:rPr>
                <w:rFonts w:ascii="Arial" w:hAnsi="Arial" w:cs="Arial"/>
                <w:b/>
                <w:lang w:eastAsia="es-GT"/>
              </w:rPr>
            </w:pPr>
            <w:r w:rsidRPr="007A47CB">
              <w:rPr>
                <w:rFonts w:ascii="Arial" w:hAnsi="Arial" w:cs="Arial"/>
                <w:b/>
                <w:lang w:eastAsia="es-GT"/>
              </w:rPr>
              <w:t>Costo</w:t>
            </w:r>
          </w:p>
          <w:p w14:paraId="1B282099" w14:textId="77777777" w:rsidR="001960BA" w:rsidRPr="007A47CB" w:rsidRDefault="001960BA" w:rsidP="001960B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A47CB">
              <w:rPr>
                <w:rFonts w:ascii="Arial" w:hAnsi="Arial" w:cs="Arial"/>
                <w:bCs/>
                <w:lang w:eastAsia="es-GT"/>
              </w:rPr>
              <w:t xml:space="preserve">            Registro y renovación de operadores orgánicos y agencias de certificación</w:t>
            </w:r>
          </w:p>
          <w:p w14:paraId="4E47FBCD" w14:textId="75CB40CF" w:rsidR="001960BA" w:rsidRPr="007A47CB" w:rsidRDefault="001960BA" w:rsidP="001960B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A47CB">
              <w:rPr>
                <w:rFonts w:ascii="Arial" w:hAnsi="Arial" w:cs="Arial"/>
                <w:bCs/>
                <w:lang w:eastAsia="es-GT"/>
              </w:rPr>
              <w:t xml:space="preserve">            USD 37.50</w:t>
            </w:r>
            <w:r w:rsidR="000A6EA5" w:rsidRPr="007A47CB">
              <w:rPr>
                <w:rFonts w:ascii="Arial" w:hAnsi="Arial" w:cs="Arial"/>
                <w:bCs/>
                <w:lang w:eastAsia="es-GT"/>
              </w:rPr>
              <w:t xml:space="preserve"> </w:t>
            </w:r>
          </w:p>
          <w:p w14:paraId="3A93CEA6" w14:textId="77777777" w:rsidR="001960BA" w:rsidRPr="007A47CB" w:rsidRDefault="001960BA" w:rsidP="001960B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</w:p>
          <w:p w14:paraId="536B94B7" w14:textId="252F920A" w:rsidR="001960BA" w:rsidRPr="007A47CB" w:rsidRDefault="001960BA" w:rsidP="001960BA">
            <w:pPr>
              <w:numPr>
                <w:ilvl w:val="0"/>
                <w:numId w:val="21"/>
              </w:numPr>
              <w:jc w:val="both"/>
              <w:rPr>
                <w:rFonts w:ascii="Arial" w:hAnsi="Arial" w:cs="Arial"/>
                <w:b/>
                <w:lang w:eastAsia="es-GT"/>
              </w:rPr>
            </w:pPr>
            <w:r w:rsidRPr="007A47CB">
              <w:rPr>
                <w:rFonts w:ascii="Arial" w:hAnsi="Arial" w:cs="Arial"/>
                <w:b/>
                <w:lang w:eastAsia="es-GT"/>
              </w:rPr>
              <w:t>Identificación de acciones interinstitucionales</w:t>
            </w:r>
          </w:p>
          <w:p w14:paraId="4A164641" w14:textId="6497397F" w:rsidR="001960BA" w:rsidRPr="007A47CB" w:rsidRDefault="001960BA" w:rsidP="001960BA">
            <w:pPr>
              <w:jc w:val="both"/>
              <w:rPr>
                <w:rFonts w:ascii="Arial" w:hAnsi="Arial" w:cs="Arial"/>
                <w:lang w:eastAsia="es-GT"/>
              </w:rPr>
            </w:pPr>
            <w:r w:rsidRPr="007A47CB">
              <w:rPr>
                <w:rFonts w:ascii="Arial" w:hAnsi="Arial" w:cs="Arial"/>
                <w:lang w:eastAsia="es-GT"/>
              </w:rPr>
              <w:t xml:space="preserve">           Actual: Ninguna         Propuesto: Ninguna</w:t>
            </w:r>
          </w:p>
          <w:p w14:paraId="48414789" w14:textId="7777777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7A47CB" w:rsidRPr="007A47CB" w14:paraId="30CEEF99" w14:textId="77777777" w:rsidTr="004A1D66">
        <w:tc>
          <w:tcPr>
            <w:tcW w:w="0" w:type="auto"/>
          </w:tcPr>
          <w:p w14:paraId="4FD1F44B" w14:textId="3F5D9921" w:rsidR="007E7794" w:rsidRPr="007A47CB" w:rsidRDefault="003B0130" w:rsidP="004A1D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lang w:eastAsia="es-GT"/>
              </w:rPr>
              <w:lastRenderedPageBreak/>
              <w:t>7</w:t>
            </w:r>
          </w:p>
        </w:tc>
        <w:tc>
          <w:tcPr>
            <w:tcW w:w="0" w:type="auto"/>
          </w:tcPr>
          <w:p w14:paraId="4495B863" w14:textId="2873CB35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7D476B72" w14:textId="77777777" w:rsidR="00612B77" w:rsidRPr="007A47CB" w:rsidRDefault="00612B77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  <w:p w14:paraId="3B20F482" w14:textId="4A4B28B4" w:rsidR="00612B77" w:rsidRPr="007A47CB" w:rsidRDefault="00612B77" w:rsidP="00612B77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7A47CB">
              <w:rPr>
                <w:rFonts w:ascii="Arial" w:eastAsia="Times New Roman" w:hAnsi="Arial" w:cs="Arial"/>
                <w:b/>
                <w:lang w:eastAsia="es-GT"/>
              </w:rPr>
              <w:t>Áreas participa</w:t>
            </w:r>
            <w:r w:rsidR="00CC57E2">
              <w:rPr>
                <w:rFonts w:ascii="Arial" w:eastAsia="Times New Roman" w:hAnsi="Arial" w:cs="Arial"/>
                <w:b/>
                <w:lang w:eastAsia="es-GT"/>
              </w:rPr>
              <w:t>ntes (de cada unidad ejecutora)</w:t>
            </w:r>
          </w:p>
          <w:p w14:paraId="7A50FE9B" w14:textId="77777777" w:rsidR="00612B77" w:rsidRPr="007A47CB" w:rsidRDefault="00612B77" w:rsidP="00612B77">
            <w:pPr>
              <w:spacing w:after="0" w:line="240" w:lineRule="auto"/>
              <w:ind w:left="702"/>
              <w:jc w:val="both"/>
              <w:rPr>
                <w:rFonts w:ascii="Arial" w:hAnsi="Arial" w:cs="Arial"/>
                <w:lang w:eastAsia="es-GT"/>
              </w:rPr>
            </w:pPr>
            <w:r w:rsidRPr="007A47CB">
              <w:rPr>
                <w:rFonts w:ascii="Arial" w:hAnsi="Arial" w:cs="Arial"/>
                <w:lang w:eastAsia="es-GT"/>
              </w:rPr>
              <w:lastRenderedPageBreak/>
              <w:t xml:space="preserve">Departamento de Agricultura Orgánica </w:t>
            </w:r>
          </w:p>
          <w:p w14:paraId="10448948" w14:textId="77777777" w:rsidR="00612B77" w:rsidRPr="007A47CB" w:rsidRDefault="00612B77" w:rsidP="00612B77">
            <w:pPr>
              <w:spacing w:after="0" w:line="240" w:lineRule="auto"/>
              <w:ind w:left="702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0534422" w14:textId="0E9453A4" w:rsidR="00612B77" w:rsidRPr="007A47CB" w:rsidRDefault="00CC57E2" w:rsidP="00612B77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Personal que atiende proceso</w:t>
            </w:r>
          </w:p>
          <w:p w14:paraId="05698FF1" w14:textId="77777777" w:rsidR="00612B77" w:rsidRPr="007A47CB" w:rsidRDefault="00612B77" w:rsidP="000A6EA5">
            <w:pPr>
              <w:spacing w:after="0" w:line="240" w:lineRule="auto"/>
              <w:ind w:left="730"/>
              <w:jc w:val="both"/>
              <w:rPr>
                <w:rFonts w:ascii="Arial" w:hAnsi="Arial" w:cs="Arial"/>
                <w:lang w:eastAsia="es-GT"/>
              </w:rPr>
            </w:pPr>
            <w:r w:rsidRPr="007A47CB">
              <w:rPr>
                <w:rFonts w:ascii="Arial" w:hAnsi="Arial" w:cs="Arial"/>
                <w:lang w:eastAsia="es-GT"/>
              </w:rPr>
              <w:t>1 Jefe del Departamento de Agricultura Orgánica</w:t>
            </w:r>
          </w:p>
          <w:p w14:paraId="3DC3BDE2" w14:textId="39F818F6" w:rsidR="00612B77" w:rsidRPr="007A47CB" w:rsidRDefault="00612B77" w:rsidP="000A6EA5">
            <w:pPr>
              <w:spacing w:after="0" w:line="240" w:lineRule="auto"/>
              <w:ind w:left="730"/>
              <w:jc w:val="both"/>
              <w:rPr>
                <w:rFonts w:ascii="Arial" w:hAnsi="Arial" w:cs="Arial"/>
                <w:b/>
                <w:lang w:eastAsia="es-GT"/>
              </w:rPr>
            </w:pPr>
            <w:r w:rsidRPr="007A47CB">
              <w:rPr>
                <w:rFonts w:ascii="Arial" w:hAnsi="Arial" w:cs="Arial"/>
                <w:lang w:eastAsia="es-GT"/>
              </w:rPr>
              <w:t xml:space="preserve">1 Técnico Analista </w:t>
            </w:r>
          </w:p>
          <w:p w14:paraId="19585CD2" w14:textId="77777777" w:rsidR="00612B77" w:rsidRPr="007A47CB" w:rsidRDefault="00612B77" w:rsidP="00612B77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0E383FF3" w14:textId="5F1F74EE" w:rsidR="009072B5" w:rsidRPr="007A47CB" w:rsidRDefault="00612B77" w:rsidP="00612B77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7A47CB">
              <w:rPr>
                <w:rFonts w:ascii="Arial" w:eastAsia="Times New Roman" w:hAnsi="Arial" w:cs="Arial"/>
                <w:b/>
                <w:lang w:eastAsia="es-GT"/>
              </w:rPr>
              <w:t>N</w:t>
            </w:r>
            <w:r w:rsidR="00CC57E2">
              <w:rPr>
                <w:rFonts w:ascii="Arial" w:eastAsia="Times New Roman" w:hAnsi="Arial" w:cs="Arial"/>
                <w:b/>
                <w:lang w:eastAsia="es-GT"/>
              </w:rPr>
              <w:t>úmero de actos administrativos</w:t>
            </w:r>
          </w:p>
          <w:p w14:paraId="6DEDB655" w14:textId="043206B7" w:rsidR="00612B77" w:rsidRPr="007A47CB" w:rsidRDefault="00612B77" w:rsidP="009072B5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Cs/>
                <w:lang w:eastAsia="es-GT"/>
              </w:rPr>
            </w:pPr>
            <w:r w:rsidRPr="007A47CB">
              <w:rPr>
                <w:rFonts w:ascii="Arial" w:eastAsia="Times New Roman" w:hAnsi="Arial" w:cs="Arial"/>
                <w:bCs/>
                <w:lang w:eastAsia="es-GT"/>
              </w:rPr>
              <w:t>2</w:t>
            </w:r>
          </w:p>
          <w:p w14:paraId="16936D25" w14:textId="43060CF8" w:rsidR="001A51D3" w:rsidRPr="007A47CB" w:rsidRDefault="001A51D3" w:rsidP="00C4788F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</w:p>
        </w:tc>
      </w:tr>
      <w:tr w:rsidR="007A47CB" w:rsidRPr="007A47CB" w14:paraId="3E5F0413" w14:textId="77777777" w:rsidTr="004A1D66">
        <w:tc>
          <w:tcPr>
            <w:tcW w:w="0" w:type="auto"/>
          </w:tcPr>
          <w:p w14:paraId="0DCA7B2E" w14:textId="152942D9" w:rsidR="007E7794" w:rsidRPr="007A47CB" w:rsidRDefault="003B0130" w:rsidP="004A1D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0" w:type="auto"/>
          </w:tcPr>
          <w:p w14:paraId="2BE448D6" w14:textId="7777777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 xml:space="preserve">OPINIÓN O VIABILIDAD TÉCNICA </w:t>
            </w:r>
          </w:p>
          <w:p w14:paraId="5B7BFB28" w14:textId="177691B7" w:rsidR="001A51D3" w:rsidRPr="007A47CB" w:rsidRDefault="001E7AB3" w:rsidP="001E7AB3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E7AB3">
              <w:rPr>
                <w:rFonts w:ascii="Arial" w:eastAsia="Times New Roman" w:hAnsi="Arial" w:cs="Arial"/>
                <w:bCs/>
              </w:rPr>
              <w:t xml:space="preserve">Este Departamento, con base en las consideraciones anteriores, emite OPINIÓN TÉCNICA FAVORABLE, al proceso de simplificación del trámite de AUTORIZACIÓN PARA LA IMPORTACIÓN DE PRODUCTOS DE ORIGEN VEGETAL Y ANIMAL ORGÁNICOS PROCESADOS Y NO PROCESADOS. </w:t>
            </w:r>
          </w:p>
        </w:tc>
      </w:tr>
      <w:tr w:rsidR="007A47CB" w:rsidRPr="007A47CB" w14:paraId="37161011" w14:textId="77777777" w:rsidTr="004A1D66">
        <w:tc>
          <w:tcPr>
            <w:tcW w:w="0" w:type="auto"/>
          </w:tcPr>
          <w:p w14:paraId="5E2C1EDF" w14:textId="1C51933E" w:rsidR="007E7794" w:rsidRPr="007A47CB" w:rsidRDefault="003B0130" w:rsidP="004A1D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0" w:type="auto"/>
          </w:tcPr>
          <w:p w14:paraId="5DA94646" w14:textId="7777777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3B181E21" w14:textId="77777777" w:rsidR="001A51D3" w:rsidRPr="007A47CB" w:rsidRDefault="00E039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7A47CB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4AD06095" w14:textId="587FD4EB" w:rsidR="00E03994" w:rsidRPr="007A47CB" w:rsidRDefault="00E039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7A47CB" w:rsidRPr="007A47CB" w14:paraId="16C5C4AD" w14:textId="77777777" w:rsidTr="004A1D66">
        <w:tc>
          <w:tcPr>
            <w:tcW w:w="0" w:type="auto"/>
          </w:tcPr>
          <w:p w14:paraId="64733124" w14:textId="7CE57EF1" w:rsidR="007E7794" w:rsidRPr="007A47CB" w:rsidRDefault="007E7794" w:rsidP="004A1D66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7A47CB">
              <w:rPr>
                <w:rFonts w:ascii="Arial" w:eastAsia="Times New Roman" w:hAnsi="Arial" w:cs="Arial"/>
                <w:lang w:eastAsia="es-GT"/>
              </w:rPr>
              <w:t>1</w:t>
            </w:r>
            <w:r w:rsidR="003B0130" w:rsidRPr="007A47CB">
              <w:rPr>
                <w:rFonts w:ascii="Arial" w:eastAsia="Times New Roman" w:hAnsi="Arial" w:cs="Arial"/>
                <w:lang w:eastAsia="es-GT"/>
              </w:rPr>
              <w:t>0</w:t>
            </w:r>
          </w:p>
        </w:tc>
        <w:tc>
          <w:tcPr>
            <w:tcW w:w="0" w:type="auto"/>
          </w:tcPr>
          <w:p w14:paraId="32313188" w14:textId="7777777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5070E9CA" w14:textId="371C1876" w:rsidR="001A51D3" w:rsidRPr="007A47CB" w:rsidRDefault="001E7AB3" w:rsidP="001E7A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E7AB3">
              <w:rPr>
                <w:rFonts w:ascii="Arial" w:eastAsia="Times New Roman" w:hAnsi="Arial" w:cs="Arial"/>
                <w:bCs/>
              </w:rPr>
              <w:t xml:space="preserve">Con base en las consideraciones anteriores, se emite OPINIÓN JURÍDICA FAVORABLE, al proceso de simplificación del trámite de </w:t>
            </w:r>
            <w:r w:rsidRPr="001E7AB3">
              <w:rPr>
                <w:rFonts w:ascii="Arial" w:eastAsia="Times New Roman" w:hAnsi="Arial" w:cs="Arial"/>
                <w:bCs/>
                <w:lang w:val="es-ES_tradnl"/>
              </w:rPr>
              <w:t xml:space="preserve">AUTORIZACIÓN PARA LA IMPORTACIÓN DE PRODUCTOS DE ORIGEN VEGETAL Y ANIMAL ORGÁNICOS PROCESADOS Y NO PROCESADOS. </w:t>
            </w:r>
          </w:p>
        </w:tc>
      </w:tr>
      <w:tr w:rsidR="007A47CB" w:rsidRPr="007A47CB" w14:paraId="38B00B37" w14:textId="77777777" w:rsidTr="004A1D66">
        <w:tc>
          <w:tcPr>
            <w:tcW w:w="0" w:type="auto"/>
          </w:tcPr>
          <w:p w14:paraId="3C16CF9A" w14:textId="59EFABFF" w:rsidR="007E7794" w:rsidRPr="007A47CB" w:rsidRDefault="007E7794" w:rsidP="004A1D66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7A47CB">
              <w:rPr>
                <w:rFonts w:ascii="Arial" w:eastAsia="Times New Roman" w:hAnsi="Arial" w:cs="Arial"/>
              </w:rPr>
              <w:t>1</w:t>
            </w:r>
            <w:r w:rsidR="003B0130" w:rsidRPr="007A47CB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52272DF9" w14:textId="77777777" w:rsidR="007E7794" w:rsidRPr="007A47CB" w:rsidRDefault="007E7794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7A47CB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76F349AE" w14:textId="77777777" w:rsidR="007E7794" w:rsidRPr="007A47CB" w:rsidRDefault="00E03994" w:rsidP="00E03994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7A47CB">
              <w:rPr>
                <w:rFonts w:ascii="Arial" w:eastAsia="Times New Roman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6D217C72" w14:textId="1EF9F9DD" w:rsidR="009072B5" w:rsidRPr="007A47CB" w:rsidRDefault="009072B5" w:rsidP="00E03994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6E30427D" w14:textId="77777777" w:rsidR="007E7794" w:rsidRPr="007A47CB" w:rsidRDefault="007E7794" w:rsidP="007E7794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6F41675" w14:textId="77777777" w:rsidR="00C02CD1" w:rsidRPr="007A47CB" w:rsidRDefault="00C02CD1" w:rsidP="00644562">
      <w:pPr>
        <w:jc w:val="center"/>
        <w:rPr>
          <w:rFonts w:ascii="Arial" w:eastAsia="Times New Roman" w:hAnsi="Arial" w:cs="Arial"/>
          <w:b/>
        </w:rPr>
      </w:pPr>
    </w:p>
    <w:p w14:paraId="299EB825" w14:textId="77777777" w:rsidR="00C02CD1" w:rsidRPr="007A47CB" w:rsidRDefault="00C02CD1" w:rsidP="00644562">
      <w:pPr>
        <w:jc w:val="center"/>
        <w:rPr>
          <w:rFonts w:ascii="Arial" w:eastAsia="Times New Roman" w:hAnsi="Arial" w:cs="Arial"/>
          <w:b/>
        </w:rPr>
      </w:pPr>
    </w:p>
    <w:p w14:paraId="4D635A09" w14:textId="77777777" w:rsidR="00C02CD1" w:rsidRPr="007A47CB" w:rsidRDefault="00C02CD1" w:rsidP="00644562">
      <w:pPr>
        <w:jc w:val="center"/>
        <w:rPr>
          <w:rFonts w:ascii="Arial" w:eastAsia="Times New Roman" w:hAnsi="Arial" w:cs="Arial"/>
          <w:b/>
        </w:rPr>
      </w:pPr>
    </w:p>
    <w:p w14:paraId="50BA4CC1" w14:textId="77777777" w:rsidR="00C02CD1" w:rsidRPr="007A47CB" w:rsidRDefault="00C02CD1" w:rsidP="00644562">
      <w:pPr>
        <w:jc w:val="center"/>
        <w:rPr>
          <w:rFonts w:ascii="Arial" w:eastAsia="Times New Roman" w:hAnsi="Arial" w:cs="Arial"/>
          <w:b/>
        </w:rPr>
      </w:pPr>
    </w:p>
    <w:p w14:paraId="4B31B401" w14:textId="77777777" w:rsidR="00C02CD1" w:rsidRPr="007A47CB" w:rsidRDefault="00C02CD1" w:rsidP="00644562">
      <w:pPr>
        <w:jc w:val="center"/>
        <w:rPr>
          <w:rFonts w:ascii="Arial" w:eastAsia="Times New Roman" w:hAnsi="Arial" w:cs="Arial"/>
          <w:b/>
        </w:rPr>
      </w:pPr>
    </w:p>
    <w:p w14:paraId="65BAA4EC" w14:textId="0713596A" w:rsidR="00C02CD1" w:rsidRPr="007A47CB" w:rsidRDefault="00C02CD1" w:rsidP="00644562">
      <w:pPr>
        <w:jc w:val="center"/>
        <w:rPr>
          <w:rFonts w:ascii="Arial" w:eastAsia="Times New Roman" w:hAnsi="Arial" w:cs="Arial"/>
          <w:b/>
        </w:rPr>
      </w:pPr>
    </w:p>
    <w:p w14:paraId="0C59E046" w14:textId="4BE34427" w:rsidR="00A64818" w:rsidRDefault="00A64818" w:rsidP="00644562">
      <w:pPr>
        <w:jc w:val="center"/>
        <w:rPr>
          <w:rFonts w:ascii="Arial" w:eastAsia="Times New Roman" w:hAnsi="Arial" w:cs="Arial"/>
          <w:b/>
        </w:rPr>
      </w:pPr>
    </w:p>
    <w:p w14:paraId="68BA6B79" w14:textId="52BA02F5" w:rsidR="001E7AB3" w:rsidRDefault="001E7AB3" w:rsidP="00644562">
      <w:pPr>
        <w:jc w:val="center"/>
        <w:rPr>
          <w:rFonts w:ascii="Arial" w:eastAsia="Times New Roman" w:hAnsi="Arial" w:cs="Arial"/>
          <w:b/>
        </w:rPr>
      </w:pPr>
    </w:p>
    <w:p w14:paraId="45105076" w14:textId="1DEBA872" w:rsidR="001E7AB3" w:rsidRDefault="001E7AB3" w:rsidP="00644562">
      <w:pPr>
        <w:jc w:val="center"/>
        <w:rPr>
          <w:rFonts w:ascii="Arial" w:eastAsia="Times New Roman" w:hAnsi="Arial" w:cs="Arial"/>
          <w:b/>
        </w:rPr>
      </w:pPr>
    </w:p>
    <w:p w14:paraId="74A9CE44" w14:textId="315AF107" w:rsidR="001E7AB3" w:rsidRDefault="001E7AB3" w:rsidP="00644562">
      <w:pPr>
        <w:jc w:val="center"/>
        <w:rPr>
          <w:rFonts w:ascii="Arial" w:eastAsia="Times New Roman" w:hAnsi="Arial" w:cs="Arial"/>
          <w:b/>
        </w:rPr>
      </w:pPr>
    </w:p>
    <w:p w14:paraId="08DD69CB" w14:textId="77777777" w:rsidR="001E7AB3" w:rsidRPr="007A47CB" w:rsidRDefault="001E7AB3" w:rsidP="00644562">
      <w:pPr>
        <w:jc w:val="center"/>
        <w:rPr>
          <w:rFonts w:ascii="Arial" w:eastAsia="Times New Roman" w:hAnsi="Arial" w:cs="Arial"/>
          <w:b/>
        </w:rPr>
      </w:pPr>
    </w:p>
    <w:p w14:paraId="0F98F25F" w14:textId="7996E5AC" w:rsidR="00A64818" w:rsidRPr="007A47CB" w:rsidRDefault="00A64818" w:rsidP="00644562">
      <w:pPr>
        <w:jc w:val="center"/>
        <w:rPr>
          <w:rFonts w:ascii="Arial" w:eastAsia="Times New Roman" w:hAnsi="Arial" w:cs="Arial"/>
          <w:b/>
        </w:rPr>
      </w:pPr>
    </w:p>
    <w:p w14:paraId="2CF5FC69" w14:textId="77777777" w:rsidR="00A64818" w:rsidRPr="007A47CB" w:rsidRDefault="00A64818" w:rsidP="00644562">
      <w:pPr>
        <w:jc w:val="center"/>
        <w:rPr>
          <w:rFonts w:ascii="Arial" w:eastAsia="Times New Roman" w:hAnsi="Arial" w:cs="Arial"/>
          <w:b/>
        </w:rPr>
      </w:pPr>
    </w:p>
    <w:p w14:paraId="79018DBA" w14:textId="4CD36AF2" w:rsidR="00E03994" w:rsidRDefault="00E03994" w:rsidP="00644562">
      <w:pPr>
        <w:jc w:val="center"/>
        <w:rPr>
          <w:rFonts w:ascii="Arial" w:eastAsia="Times New Roman" w:hAnsi="Arial" w:cs="Arial"/>
          <w:b/>
        </w:rPr>
      </w:pPr>
      <w:r w:rsidRPr="007A47CB">
        <w:rPr>
          <w:rFonts w:ascii="Arial" w:eastAsia="Times New Roman" w:hAnsi="Arial" w:cs="Arial"/>
          <w:b/>
        </w:rPr>
        <w:lastRenderedPageBreak/>
        <w:t>Tabla de Indicadores</w:t>
      </w:r>
    </w:p>
    <w:p w14:paraId="54D5C512" w14:textId="77777777" w:rsidR="00CC57E2" w:rsidRPr="007A47CB" w:rsidRDefault="00CC57E2" w:rsidP="00644562">
      <w:pPr>
        <w:jc w:val="center"/>
        <w:rPr>
          <w:rFonts w:ascii="Arial" w:eastAsia="Times New Roman" w:hAnsi="Arial" w:cs="Arial"/>
          <w:b/>
        </w:rPr>
      </w:pPr>
    </w:p>
    <w:tbl>
      <w:tblPr>
        <w:tblStyle w:val="Tablaconcuadrcula"/>
        <w:tblW w:w="878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1843"/>
      </w:tblGrid>
      <w:tr w:rsidR="007A47CB" w:rsidRPr="007A47CB" w14:paraId="595318B0" w14:textId="77777777" w:rsidTr="00CC57E2">
        <w:tc>
          <w:tcPr>
            <w:tcW w:w="2547" w:type="dxa"/>
            <w:shd w:val="clear" w:color="auto" w:fill="B4C6E7" w:themeFill="accent1" w:themeFillTint="66"/>
            <w:vAlign w:val="center"/>
          </w:tcPr>
          <w:p w14:paraId="5D1933E5" w14:textId="77777777" w:rsidR="007E7794" w:rsidRPr="007A47CB" w:rsidRDefault="007E7794" w:rsidP="004A1D66">
            <w:pPr>
              <w:jc w:val="center"/>
              <w:rPr>
                <w:rFonts w:ascii="Arial" w:hAnsi="Arial" w:cs="Arial"/>
                <w:b/>
                <w:bCs/>
              </w:rPr>
            </w:pPr>
            <w:r w:rsidRPr="007A47CB">
              <w:rPr>
                <w:rFonts w:ascii="Arial" w:hAnsi="Arial" w:cs="Arial"/>
                <w:b/>
                <w:bCs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  <w:vAlign w:val="center"/>
          </w:tcPr>
          <w:p w14:paraId="2AE8D0AD" w14:textId="77777777" w:rsidR="007E7794" w:rsidRPr="007A47CB" w:rsidRDefault="007E7794" w:rsidP="004A1D66">
            <w:pPr>
              <w:jc w:val="center"/>
              <w:rPr>
                <w:rFonts w:ascii="Arial" w:hAnsi="Arial" w:cs="Arial"/>
                <w:b/>
                <w:bCs/>
              </w:rPr>
            </w:pPr>
            <w:r w:rsidRPr="007A47CB">
              <w:rPr>
                <w:rFonts w:ascii="Arial" w:hAnsi="Arial" w:cs="Arial"/>
                <w:b/>
                <w:bCs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  <w:vAlign w:val="center"/>
          </w:tcPr>
          <w:p w14:paraId="409A59AF" w14:textId="77777777" w:rsidR="007E7794" w:rsidRPr="007A47CB" w:rsidRDefault="007E7794" w:rsidP="004A1D66">
            <w:pPr>
              <w:jc w:val="center"/>
              <w:rPr>
                <w:rFonts w:ascii="Arial" w:hAnsi="Arial" w:cs="Arial"/>
                <w:b/>
                <w:bCs/>
              </w:rPr>
            </w:pPr>
            <w:r w:rsidRPr="007A47CB">
              <w:rPr>
                <w:rFonts w:ascii="Arial" w:hAnsi="Arial" w:cs="Arial"/>
                <w:b/>
                <w:bCs/>
              </w:rPr>
              <w:t>SITUACION PROPUESTA</w:t>
            </w:r>
          </w:p>
        </w:tc>
        <w:tc>
          <w:tcPr>
            <w:tcW w:w="1843" w:type="dxa"/>
            <w:shd w:val="clear" w:color="auto" w:fill="B4C6E7" w:themeFill="accent1" w:themeFillTint="66"/>
            <w:vAlign w:val="center"/>
          </w:tcPr>
          <w:p w14:paraId="7C6F6A6F" w14:textId="77777777" w:rsidR="007E7794" w:rsidRPr="007A47CB" w:rsidRDefault="007E7794" w:rsidP="004A1D66">
            <w:pPr>
              <w:jc w:val="center"/>
              <w:rPr>
                <w:rFonts w:ascii="Arial" w:hAnsi="Arial" w:cs="Arial"/>
                <w:b/>
                <w:bCs/>
              </w:rPr>
            </w:pPr>
            <w:r w:rsidRPr="007A47CB">
              <w:rPr>
                <w:rFonts w:ascii="Arial" w:hAnsi="Arial" w:cs="Arial"/>
                <w:b/>
                <w:bCs/>
              </w:rPr>
              <w:t>DIFERENCIA</w:t>
            </w:r>
          </w:p>
        </w:tc>
      </w:tr>
      <w:tr w:rsidR="007A47CB" w:rsidRPr="007A47CB" w14:paraId="106D7624" w14:textId="77777777" w:rsidTr="00CC57E2">
        <w:tc>
          <w:tcPr>
            <w:tcW w:w="2547" w:type="dxa"/>
            <w:vAlign w:val="center"/>
          </w:tcPr>
          <w:p w14:paraId="63E6F539" w14:textId="58A7F0A0" w:rsidR="007E7794" w:rsidRPr="007A47CB" w:rsidRDefault="007E7794" w:rsidP="004A1D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 xml:space="preserve">Número de actividades con valor añadido </w:t>
            </w:r>
            <w:r w:rsidR="00221FD8" w:rsidRPr="007A47CB">
              <w:rPr>
                <w:rFonts w:ascii="Arial" w:hAnsi="Arial" w:cs="Arial"/>
                <w:b/>
                <w:bCs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2E5A6B04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  <w:vAlign w:val="center"/>
          </w:tcPr>
          <w:p w14:paraId="5DC85417" w14:textId="6E60073D" w:rsidR="007E7794" w:rsidRPr="007A47CB" w:rsidRDefault="00197638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694ED5D0" w14:textId="01D502B5" w:rsidR="007E7794" w:rsidRPr="007A47CB" w:rsidRDefault="003B0130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-</w:t>
            </w:r>
            <w:r w:rsidR="00197638" w:rsidRPr="007A47CB">
              <w:rPr>
                <w:rFonts w:ascii="Arial" w:hAnsi="Arial" w:cs="Arial"/>
              </w:rPr>
              <w:t>1</w:t>
            </w:r>
          </w:p>
        </w:tc>
      </w:tr>
      <w:tr w:rsidR="007A47CB" w:rsidRPr="007A47CB" w14:paraId="0BDAD9CD" w14:textId="77777777" w:rsidTr="00CC57E2">
        <w:trPr>
          <w:trHeight w:val="328"/>
        </w:trPr>
        <w:tc>
          <w:tcPr>
            <w:tcW w:w="2547" w:type="dxa"/>
            <w:vAlign w:val="center"/>
          </w:tcPr>
          <w:p w14:paraId="12DD09DE" w14:textId="77777777" w:rsidR="007E7794" w:rsidRPr="007A47CB" w:rsidRDefault="007E7794" w:rsidP="004A1D66">
            <w:pPr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44D041C5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1 a 2 días hábiles</w:t>
            </w:r>
          </w:p>
        </w:tc>
        <w:tc>
          <w:tcPr>
            <w:tcW w:w="2410" w:type="dxa"/>
            <w:vAlign w:val="center"/>
          </w:tcPr>
          <w:p w14:paraId="0477FE48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1 día hábil</w:t>
            </w:r>
          </w:p>
        </w:tc>
        <w:tc>
          <w:tcPr>
            <w:tcW w:w="1843" w:type="dxa"/>
            <w:vAlign w:val="center"/>
          </w:tcPr>
          <w:p w14:paraId="0A62D039" w14:textId="73E1049C" w:rsidR="007E7794" w:rsidRPr="007A47CB" w:rsidRDefault="00A64818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-</w:t>
            </w:r>
            <w:r w:rsidR="007E7794" w:rsidRPr="007A47CB">
              <w:rPr>
                <w:rFonts w:ascii="Arial" w:hAnsi="Arial" w:cs="Arial"/>
              </w:rPr>
              <w:t>1 día hábil</w:t>
            </w:r>
          </w:p>
        </w:tc>
      </w:tr>
      <w:tr w:rsidR="007A47CB" w:rsidRPr="007A47CB" w14:paraId="6F33DD03" w14:textId="77777777" w:rsidTr="00CC57E2">
        <w:tc>
          <w:tcPr>
            <w:tcW w:w="2547" w:type="dxa"/>
            <w:vAlign w:val="center"/>
          </w:tcPr>
          <w:p w14:paraId="65E23EB3" w14:textId="77777777" w:rsidR="007E7794" w:rsidRPr="007A47CB" w:rsidRDefault="007E7794" w:rsidP="004A1D6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38C3FD4" w14:textId="500C0761" w:rsidR="007E7794" w:rsidRPr="007A47CB" w:rsidRDefault="00D75E95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  <w:shd w:val="clear" w:color="auto" w:fill="FFFFFF" w:themeFill="background1"/>
            <w:vAlign w:val="center"/>
          </w:tcPr>
          <w:p w14:paraId="267989F3" w14:textId="00F516A3" w:rsidR="007E7794" w:rsidRPr="007A47CB" w:rsidRDefault="005D3A2F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4</w:t>
            </w:r>
          </w:p>
        </w:tc>
        <w:tc>
          <w:tcPr>
            <w:tcW w:w="1843" w:type="dxa"/>
            <w:shd w:val="clear" w:color="auto" w:fill="FFFFFF" w:themeFill="background1"/>
            <w:vAlign w:val="center"/>
          </w:tcPr>
          <w:p w14:paraId="1FADF244" w14:textId="3B6C3C93" w:rsidR="007E7794" w:rsidRPr="007A47CB" w:rsidRDefault="005D3A2F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0</w:t>
            </w:r>
          </w:p>
        </w:tc>
      </w:tr>
      <w:tr w:rsidR="007A47CB" w:rsidRPr="007A47CB" w14:paraId="2C175D11" w14:textId="77777777" w:rsidTr="00CC57E2">
        <w:tc>
          <w:tcPr>
            <w:tcW w:w="2547" w:type="dxa"/>
            <w:vAlign w:val="center"/>
          </w:tcPr>
          <w:p w14:paraId="33B2B2C7" w14:textId="6BEFAFB0" w:rsidR="007E7794" w:rsidRPr="007A47CB" w:rsidRDefault="007E7794" w:rsidP="004A1D66">
            <w:pPr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Costo</w:t>
            </w:r>
            <w:r w:rsidR="00221FD8" w:rsidRPr="007A47CB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1984" w:type="dxa"/>
            <w:vAlign w:val="center"/>
          </w:tcPr>
          <w:p w14:paraId="69814B57" w14:textId="46A38039" w:rsidR="007E7794" w:rsidRPr="007A47CB" w:rsidRDefault="00BA643F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Según tarifario vigente</w:t>
            </w:r>
          </w:p>
        </w:tc>
        <w:tc>
          <w:tcPr>
            <w:tcW w:w="2410" w:type="dxa"/>
            <w:vAlign w:val="center"/>
          </w:tcPr>
          <w:p w14:paraId="20343AA6" w14:textId="519CC600" w:rsidR="007E7794" w:rsidRPr="007A47CB" w:rsidRDefault="00BA643F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Según tarifario vigente</w:t>
            </w:r>
          </w:p>
        </w:tc>
        <w:tc>
          <w:tcPr>
            <w:tcW w:w="1843" w:type="dxa"/>
            <w:vAlign w:val="center"/>
          </w:tcPr>
          <w:p w14:paraId="0EBAB751" w14:textId="62ABBE1B" w:rsidR="007E7794" w:rsidRPr="007A47CB" w:rsidRDefault="005D3A2F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0</w:t>
            </w:r>
          </w:p>
        </w:tc>
      </w:tr>
      <w:tr w:rsidR="007A47CB" w:rsidRPr="007A47CB" w14:paraId="44A23CCA" w14:textId="77777777" w:rsidTr="00CC57E2">
        <w:tc>
          <w:tcPr>
            <w:tcW w:w="2547" w:type="dxa"/>
            <w:vAlign w:val="center"/>
          </w:tcPr>
          <w:p w14:paraId="175A2953" w14:textId="77777777" w:rsidR="007E7794" w:rsidRPr="007A47CB" w:rsidRDefault="007E7794" w:rsidP="004A1D66">
            <w:pPr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78F007F3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  <w:vAlign w:val="center"/>
          </w:tcPr>
          <w:p w14:paraId="2B6DFB53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1</w:t>
            </w:r>
          </w:p>
        </w:tc>
        <w:tc>
          <w:tcPr>
            <w:tcW w:w="1843" w:type="dxa"/>
            <w:vAlign w:val="center"/>
          </w:tcPr>
          <w:p w14:paraId="354F7758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0</w:t>
            </w:r>
          </w:p>
        </w:tc>
      </w:tr>
      <w:tr w:rsidR="007A47CB" w:rsidRPr="007A47CB" w14:paraId="2311B5A7" w14:textId="77777777" w:rsidTr="00CC57E2">
        <w:tc>
          <w:tcPr>
            <w:tcW w:w="2547" w:type="dxa"/>
            <w:tcBorders>
              <w:bottom w:val="single" w:sz="4" w:space="0" w:color="auto"/>
            </w:tcBorders>
            <w:vAlign w:val="center"/>
          </w:tcPr>
          <w:p w14:paraId="1F02F8B6" w14:textId="77777777" w:rsidR="007E7794" w:rsidRPr="007A47CB" w:rsidRDefault="007E7794" w:rsidP="004A1D66">
            <w:pPr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14:paraId="500C2419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center"/>
          </w:tcPr>
          <w:p w14:paraId="7CD1C5F2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16A3C037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0</w:t>
            </w:r>
          </w:p>
        </w:tc>
      </w:tr>
      <w:tr w:rsidR="00CC57E2" w:rsidRPr="007A47CB" w14:paraId="6A3A36F8" w14:textId="77777777" w:rsidTr="00CC57E2">
        <w:tc>
          <w:tcPr>
            <w:tcW w:w="2547" w:type="dxa"/>
            <w:tcBorders>
              <w:bottom w:val="single" w:sz="4" w:space="0" w:color="auto"/>
            </w:tcBorders>
            <w:vAlign w:val="center"/>
          </w:tcPr>
          <w:p w14:paraId="79729FEE" w14:textId="77777777" w:rsidR="007E7794" w:rsidRPr="007A47CB" w:rsidRDefault="007E7794" w:rsidP="004A1D66">
            <w:pPr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14:paraId="3D6E6C9D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center"/>
          </w:tcPr>
          <w:p w14:paraId="5049A651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14:paraId="347E3EC1" w14:textId="77777777" w:rsidR="007E7794" w:rsidRPr="007A47CB" w:rsidRDefault="007E7794" w:rsidP="004A1D66">
            <w:pPr>
              <w:jc w:val="center"/>
              <w:rPr>
                <w:rFonts w:ascii="Arial" w:hAnsi="Arial" w:cs="Arial"/>
              </w:rPr>
            </w:pPr>
            <w:r w:rsidRPr="007A47CB">
              <w:rPr>
                <w:rFonts w:ascii="Arial" w:hAnsi="Arial" w:cs="Arial"/>
              </w:rPr>
              <w:t>0</w:t>
            </w:r>
          </w:p>
        </w:tc>
      </w:tr>
    </w:tbl>
    <w:p w14:paraId="7858CFFD" w14:textId="4525EA27" w:rsidR="00881409" w:rsidRPr="007A47CB" w:rsidRDefault="00881409">
      <w:pPr>
        <w:rPr>
          <w:rFonts w:ascii="Arial" w:hAnsi="Arial" w:cs="Arial"/>
          <w:vertAlign w:val="superscript"/>
        </w:rPr>
      </w:pPr>
    </w:p>
    <w:p w14:paraId="2B3DF27B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52B28772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59D788D7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4F9AC959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16D43171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7EF4CB5D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4F73FE12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47E7A4F7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3A9F8194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322482B3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286B365F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23B9EF78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2E66EEEF" w14:textId="77777777" w:rsidR="005D3A2F" w:rsidRPr="007A47CB" w:rsidRDefault="005D3A2F" w:rsidP="00440C86">
      <w:pPr>
        <w:jc w:val="center"/>
        <w:rPr>
          <w:rFonts w:ascii="Arial" w:eastAsia="Times New Roman" w:hAnsi="Arial" w:cs="Arial"/>
          <w:b/>
        </w:rPr>
      </w:pPr>
    </w:p>
    <w:p w14:paraId="2FD116E2" w14:textId="77777777" w:rsidR="005D3A2F" w:rsidRPr="007A47CB" w:rsidRDefault="005D3A2F" w:rsidP="00440C86">
      <w:pPr>
        <w:jc w:val="center"/>
        <w:rPr>
          <w:rFonts w:ascii="Arial" w:eastAsia="Times New Roman" w:hAnsi="Arial" w:cs="Arial"/>
          <w:b/>
        </w:rPr>
      </w:pPr>
    </w:p>
    <w:p w14:paraId="3D346ACB" w14:textId="77777777" w:rsidR="005D3A2F" w:rsidRPr="007A47CB" w:rsidRDefault="005D3A2F" w:rsidP="00440C86">
      <w:pPr>
        <w:jc w:val="center"/>
        <w:rPr>
          <w:rFonts w:ascii="Arial" w:eastAsia="Times New Roman" w:hAnsi="Arial" w:cs="Arial"/>
          <w:b/>
        </w:rPr>
      </w:pPr>
    </w:p>
    <w:p w14:paraId="278793BD" w14:textId="77777777" w:rsidR="00440C86" w:rsidRPr="007A47CB" w:rsidRDefault="00440C86" w:rsidP="00440C86">
      <w:pPr>
        <w:jc w:val="center"/>
        <w:rPr>
          <w:rFonts w:ascii="Arial" w:eastAsia="Times New Roman" w:hAnsi="Arial" w:cs="Arial"/>
          <w:b/>
        </w:rPr>
      </w:pPr>
    </w:p>
    <w:p w14:paraId="27C7FBD1" w14:textId="1A8CD055" w:rsidR="001A51D3" w:rsidRDefault="001A51D3" w:rsidP="00EC5D33">
      <w:pPr>
        <w:jc w:val="center"/>
        <w:rPr>
          <w:rFonts w:ascii="Arial" w:hAnsi="Arial" w:cs="Arial"/>
          <w:vertAlign w:val="superscript"/>
        </w:rPr>
      </w:pPr>
    </w:p>
    <w:p w14:paraId="666FAE48" w14:textId="0FF1AB83" w:rsidR="00EC5D33" w:rsidRPr="007A47CB" w:rsidRDefault="002650FC" w:rsidP="00EC5D33">
      <w:pPr>
        <w:jc w:val="center"/>
        <w:rPr>
          <w:rFonts w:ascii="Arial" w:hAnsi="Arial" w:cs="Arial"/>
          <w:vertAlign w:val="superscript"/>
        </w:rPr>
      </w:pPr>
      <w:r>
        <w:rPr>
          <w:noProof/>
        </w:rPr>
        <w:lastRenderedPageBreak/>
        <w:object w:dxaOrig="1440" w:dyaOrig="1440" w14:anchorId="085DC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3pt;width:441.3pt;height:561.8pt;z-index:251659264;mso-position-horizontal:center;mso-position-horizontal-relative:text;mso-position-vertical:absolute;mso-position-vertical-relative:text" wrapcoords="660 317 660 21340 20903 21340 20940 317 660 317">
            <v:imagedata r:id="rId7" o:title=""/>
            <w10:wrap type="tight"/>
          </v:shape>
          <o:OLEObject Type="Embed" ProgID="Visio.Drawing.15" ShapeID="_x0000_s1026" DrawAspect="Content" ObjectID="_1754481880" r:id="rId8"/>
        </w:object>
      </w:r>
    </w:p>
    <w:sectPr w:rsidR="00EC5D33" w:rsidRPr="007A47CB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BF3107" w14:textId="77777777" w:rsidR="002650FC" w:rsidRDefault="002650FC" w:rsidP="00A70E33">
      <w:pPr>
        <w:spacing w:after="0" w:line="240" w:lineRule="auto"/>
      </w:pPr>
      <w:r>
        <w:separator/>
      </w:r>
    </w:p>
  </w:endnote>
  <w:endnote w:type="continuationSeparator" w:id="0">
    <w:p w14:paraId="73AFE4A7" w14:textId="77777777" w:rsidR="002650FC" w:rsidRDefault="002650FC" w:rsidP="00A70E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7762AF" w14:textId="77777777" w:rsidR="002650FC" w:rsidRDefault="002650FC" w:rsidP="00A70E33">
      <w:pPr>
        <w:spacing w:after="0" w:line="240" w:lineRule="auto"/>
      </w:pPr>
      <w:r>
        <w:separator/>
      </w:r>
    </w:p>
  </w:footnote>
  <w:footnote w:type="continuationSeparator" w:id="0">
    <w:p w14:paraId="39CCB47F" w14:textId="77777777" w:rsidR="002650FC" w:rsidRDefault="002650FC" w:rsidP="00A70E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18336367"/>
      <w:docPartObj>
        <w:docPartGallery w:val="Page Numbers (Top of Page)"/>
        <w:docPartUnique/>
      </w:docPartObj>
    </w:sdtPr>
    <w:sdtEndPr/>
    <w:sdtContent>
      <w:p w14:paraId="73CAC71F" w14:textId="3F02A25E" w:rsidR="00A70E33" w:rsidRPr="007A47CB" w:rsidRDefault="00A70E33">
        <w:pPr>
          <w:pStyle w:val="Encabezado"/>
          <w:jc w:val="right"/>
        </w:pPr>
        <w:r w:rsidRPr="007A47CB">
          <w:rPr>
            <w:lang w:val="es-ES"/>
          </w:rPr>
          <w:t xml:space="preserve">Página </w:t>
        </w:r>
        <w:r w:rsidRPr="007A47CB">
          <w:rPr>
            <w:bCs/>
            <w:sz w:val="24"/>
            <w:szCs w:val="24"/>
          </w:rPr>
          <w:fldChar w:fldCharType="begin"/>
        </w:r>
        <w:r w:rsidRPr="007A47CB">
          <w:rPr>
            <w:bCs/>
          </w:rPr>
          <w:instrText>PAGE</w:instrText>
        </w:r>
        <w:r w:rsidRPr="007A47CB">
          <w:rPr>
            <w:bCs/>
            <w:sz w:val="24"/>
            <w:szCs w:val="24"/>
          </w:rPr>
          <w:fldChar w:fldCharType="separate"/>
        </w:r>
        <w:r w:rsidR="00EC5D33">
          <w:rPr>
            <w:bCs/>
            <w:noProof/>
          </w:rPr>
          <w:t>6</w:t>
        </w:r>
        <w:r w:rsidRPr="007A47CB">
          <w:rPr>
            <w:bCs/>
            <w:sz w:val="24"/>
            <w:szCs w:val="24"/>
          </w:rPr>
          <w:fldChar w:fldCharType="end"/>
        </w:r>
        <w:r w:rsidRPr="007A47CB">
          <w:rPr>
            <w:lang w:val="es-ES"/>
          </w:rPr>
          <w:t>/</w:t>
        </w:r>
        <w:r w:rsidRPr="007A47CB">
          <w:rPr>
            <w:bCs/>
            <w:sz w:val="24"/>
            <w:szCs w:val="24"/>
          </w:rPr>
          <w:fldChar w:fldCharType="begin"/>
        </w:r>
        <w:r w:rsidRPr="007A47CB">
          <w:rPr>
            <w:bCs/>
          </w:rPr>
          <w:instrText>NUMPAGES</w:instrText>
        </w:r>
        <w:r w:rsidRPr="007A47CB">
          <w:rPr>
            <w:bCs/>
            <w:sz w:val="24"/>
            <w:szCs w:val="24"/>
          </w:rPr>
          <w:fldChar w:fldCharType="separate"/>
        </w:r>
        <w:r w:rsidR="00EC5D33">
          <w:rPr>
            <w:bCs/>
            <w:noProof/>
          </w:rPr>
          <w:t>6</w:t>
        </w:r>
        <w:r w:rsidRPr="007A47CB">
          <w:rPr>
            <w:bCs/>
            <w:sz w:val="24"/>
            <w:szCs w:val="24"/>
          </w:rPr>
          <w:fldChar w:fldCharType="end"/>
        </w:r>
      </w:p>
    </w:sdtContent>
  </w:sdt>
  <w:p w14:paraId="63D05F47" w14:textId="77777777" w:rsidR="00A70E33" w:rsidRDefault="00A70E3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B6ABC"/>
    <w:multiLevelType w:val="hybridMultilevel"/>
    <w:tmpl w:val="0D48C48A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8032CE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1873744"/>
    <w:multiLevelType w:val="hybridMultilevel"/>
    <w:tmpl w:val="61DEF28A"/>
    <w:lvl w:ilvl="0" w:tplc="5926764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11F64977"/>
    <w:multiLevelType w:val="hybridMultilevel"/>
    <w:tmpl w:val="EAF8C2C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 w15:restartNumberingAfterBreak="0">
    <w:nsid w:val="1DA87ECD"/>
    <w:multiLevelType w:val="hybridMultilevel"/>
    <w:tmpl w:val="BDA607F6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32BC1D0D"/>
    <w:multiLevelType w:val="hybridMultilevel"/>
    <w:tmpl w:val="81D8D992"/>
    <w:lvl w:ilvl="0" w:tplc="568A8870">
      <w:start w:val="6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0A0650"/>
    <w:multiLevelType w:val="hybridMultilevel"/>
    <w:tmpl w:val="0968450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5D2850"/>
    <w:multiLevelType w:val="hybridMultilevel"/>
    <w:tmpl w:val="F880FE28"/>
    <w:lvl w:ilvl="0" w:tplc="DF08C616">
      <w:start w:val="1"/>
      <w:numFmt w:val="decimal"/>
      <w:lvlText w:val="%1."/>
      <w:lvlJc w:val="left"/>
      <w:pPr>
        <w:ind w:left="720" w:hanging="360"/>
      </w:pPr>
      <w:rPr>
        <w:rFonts w:hint="default"/>
        <w:strike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B356A90"/>
    <w:multiLevelType w:val="hybridMultilevel"/>
    <w:tmpl w:val="7DC0CDC2"/>
    <w:lvl w:ilvl="0" w:tplc="190056C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520" w:hanging="360"/>
      </w:pPr>
    </w:lvl>
    <w:lvl w:ilvl="2" w:tplc="100A001B" w:tentative="1">
      <w:start w:val="1"/>
      <w:numFmt w:val="lowerRoman"/>
      <w:lvlText w:val="%3."/>
      <w:lvlJc w:val="right"/>
      <w:pPr>
        <w:ind w:left="3240" w:hanging="180"/>
      </w:pPr>
    </w:lvl>
    <w:lvl w:ilvl="3" w:tplc="100A000F" w:tentative="1">
      <w:start w:val="1"/>
      <w:numFmt w:val="decimal"/>
      <w:lvlText w:val="%4."/>
      <w:lvlJc w:val="left"/>
      <w:pPr>
        <w:ind w:left="3960" w:hanging="360"/>
      </w:pPr>
    </w:lvl>
    <w:lvl w:ilvl="4" w:tplc="100A0019" w:tentative="1">
      <w:start w:val="1"/>
      <w:numFmt w:val="lowerLetter"/>
      <w:lvlText w:val="%5."/>
      <w:lvlJc w:val="left"/>
      <w:pPr>
        <w:ind w:left="4680" w:hanging="360"/>
      </w:pPr>
    </w:lvl>
    <w:lvl w:ilvl="5" w:tplc="100A001B" w:tentative="1">
      <w:start w:val="1"/>
      <w:numFmt w:val="lowerRoman"/>
      <w:lvlText w:val="%6."/>
      <w:lvlJc w:val="right"/>
      <w:pPr>
        <w:ind w:left="5400" w:hanging="180"/>
      </w:pPr>
    </w:lvl>
    <w:lvl w:ilvl="6" w:tplc="100A000F" w:tentative="1">
      <w:start w:val="1"/>
      <w:numFmt w:val="decimal"/>
      <w:lvlText w:val="%7."/>
      <w:lvlJc w:val="left"/>
      <w:pPr>
        <w:ind w:left="6120" w:hanging="360"/>
      </w:pPr>
    </w:lvl>
    <w:lvl w:ilvl="7" w:tplc="100A0019" w:tentative="1">
      <w:start w:val="1"/>
      <w:numFmt w:val="lowerLetter"/>
      <w:lvlText w:val="%8."/>
      <w:lvlJc w:val="left"/>
      <w:pPr>
        <w:ind w:left="6840" w:hanging="360"/>
      </w:pPr>
    </w:lvl>
    <w:lvl w:ilvl="8" w:tplc="10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4CFC20E2"/>
    <w:multiLevelType w:val="hybridMultilevel"/>
    <w:tmpl w:val="482C3A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7917F2"/>
    <w:multiLevelType w:val="hybridMultilevel"/>
    <w:tmpl w:val="D270A1DA"/>
    <w:lvl w:ilvl="0" w:tplc="986CFA0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5277158"/>
    <w:multiLevelType w:val="hybridMultilevel"/>
    <w:tmpl w:val="621C6796"/>
    <w:lvl w:ilvl="0" w:tplc="0054D72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3E1082"/>
    <w:multiLevelType w:val="hybridMultilevel"/>
    <w:tmpl w:val="DA02256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D0F647C"/>
    <w:multiLevelType w:val="hybridMultilevel"/>
    <w:tmpl w:val="AB66E402"/>
    <w:lvl w:ilvl="0" w:tplc="F8661840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F0041B5"/>
    <w:multiLevelType w:val="hybridMultilevel"/>
    <w:tmpl w:val="D87EFF8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AB564C"/>
    <w:multiLevelType w:val="hybridMultilevel"/>
    <w:tmpl w:val="9F342564"/>
    <w:lvl w:ilvl="0" w:tplc="BDF85860">
      <w:start w:val="2"/>
      <w:numFmt w:val="decimal"/>
      <w:lvlText w:val="%1"/>
      <w:lvlJc w:val="left"/>
      <w:pPr>
        <w:ind w:left="2160" w:hanging="360"/>
      </w:pPr>
      <w:rPr>
        <w:rFonts w:hint="default"/>
        <w:color w:val="FF0000"/>
      </w:rPr>
    </w:lvl>
    <w:lvl w:ilvl="1" w:tplc="100A0019" w:tentative="1">
      <w:start w:val="1"/>
      <w:numFmt w:val="lowerLetter"/>
      <w:lvlText w:val="%2."/>
      <w:lvlJc w:val="left"/>
      <w:pPr>
        <w:ind w:left="2880" w:hanging="360"/>
      </w:pPr>
    </w:lvl>
    <w:lvl w:ilvl="2" w:tplc="100A001B" w:tentative="1">
      <w:start w:val="1"/>
      <w:numFmt w:val="lowerRoman"/>
      <w:lvlText w:val="%3."/>
      <w:lvlJc w:val="right"/>
      <w:pPr>
        <w:ind w:left="3600" w:hanging="180"/>
      </w:pPr>
    </w:lvl>
    <w:lvl w:ilvl="3" w:tplc="100A000F" w:tentative="1">
      <w:start w:val="1"/>
      <w:numFmt w:val="decimal"/>
      <w:lvlText w:val="%4."/>
      <w:lvlJc w:val="left"/>
      <w:pPr>
        <w:ind w:left="4320" w:hanging="360"/>
      </w:pPr>
    </w:lvl>
    <w:lvl w:ilvl="4" w:tplc="100A0019" w:tentative="1">
      <w:start w:val="1"/>
      <w:numFmt w:val="lowerLetter"/>
      <w:lvlText w:val="%5."/>
      <w:lvlJc w:val="left"/>
      <w:pPr>
        <w:ind w:left="5040" w:hanging="360"/>
      </w:pPr>
    </w:lvl>
    <w:lvl w:ilvl="5" w:tplc="100A001B" w:tentative="1">
      <w:start w:val="1"/>
      <w:numFmt w:val="lowerRoman"/>
      <w:lvlText w:val="%6."/>
      <w:lvlJc w:val="right"/>
      <w:pPr>
        <w:ind w:left="5760" w:hanging="180"/>
      </w:pPr>
    </w:lvl>
    <w:lvl w:ilvl="6" w:tplc="100A000F" w:tentative="1">
      <w:start w:val="1"/>
      <w:numFmt w:val="decimal"/>
      <w:lvlText w:val="%7."/>
      <w:lvlJc w:val="left"/>
      <w:pPr>
        <w:ind w:left="6480" w:hanging="360"/>
      </w:pPr>
    </w:lvl>
    <w:lvl w:ilvl="7" w:tplc="100A0019" w:tentative="1">
      <w:start w:val="1"/>
      <w:numFmt w:val="lowerLetter"/>
      <w:lvlText w:val="%8."/>
      <w:lvlJc w:val="left"/>
      <w:pPr>
        <w:ind w:left="7200" w:hanging="360"/>
      </w:pPr>
    </w:lvl>
    <w:lvl w:ilvl="8" w:tplc="10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0" w15:restartNumberingAfterBreak="0">
    <w:nsid w:val="63E058C1"/>
    <w:multiLevelType w:val="hybridMultilevel"/>
    <w:tmpl w:val="97BA280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A8105C"/>
    <w:multiLevelType w:val="hybridMultilevel"/>
    <w:tmpl w:val="1C184814"/>
    <w:lvl w:ilvl="0" w:tplc="4606BF0E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E987E12"/>
    <w:multiLevelType w:val="hybridMultilevel"/>
    <w:tmpl w:val="74CC21F8"/>
    <w:lvl w:ilvl="0" w:tplc="6DDAAE3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70C6331C"/>
    <w:multiLevelType w:val="hybridMultilevel"/>
    <w:tmpl w:val="540CD220"/>
    <w:lvl w:ilvl="0" w:tplc="7CA095F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5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79463C24"/>
    <w:multiLevelType w:val="hybridMultilevel"/>
    <w:tmpl w:val="E6804FB4"/>
    <w:lvl w:ilvl="0" w:tplc="568A8870">
      <w:start w:val="6"/>
      <w:numFmt w:val="decimal"/>
      <w:lvlText w:val="%1."/>
      <w:lvlJc w:val="left"/>
      <w:pPr>
        <w:ind w:left="720" w:hanging="360"/>
      </w:pPr>
      <w:rPr>
        <w:rFonts w:hint="default"/>
        <w:b w:val="0"/>
        <w:bCs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803345"/>
    <w:multiLevelType w:val="hybridMultilevel"/>
    <w:tmpl w:val="4998A7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0"/>
  </w:num>
  <w:num w:numId="2">
    <w:abstractNumId w:val="5"/>
  </w:num>
  <w:num w:numId="3">
    <w:abstractNumId w:val="3"/>
  </w:num>
  <w:num w:numId="4">
    <w:abstractNumId w:val="28"/>
  </w:num>
  <w:num w:numId="5">
    <w:abstractNumId w:val="24"/>
  </w:num>
  <w:num w:numId="6">
    <w:abstractNumId w:val="0"/>
  </w:num>
  <w:num w:numId="7">
    <w:abstractNumId w:val="25"/>
  </w:num>
  <w:num w:numId="8">
    <w:abstractNumId w:val="7"/>
  </w:num>
  <w:num w:numId="9">
    <w:abstractNumId w:val="1"/>
  </w:num>
  <w:num w:numId="10">
    <w:abstractNumId w:val="22"/>
  </w:num>
  <w:num w:numId="11">
    <w:abstractNumId w:val="11"/>
  </w:num>
  <w:num w:numId="12">
    <w:abstractNumId w:val="20"/>
  </w:num>
  <w:num w:numId="13">
    <w:abstractNumId w:val="18"/>
  </w:num>
  <w:num w:numId="14">
    <w:abstractNumId w:val="13"/>
  </w:num>
  <w:num w:numId="15">
    <w:abstractNumId w:val="4"/>
  </w:num>
  <w:num w:numId="16">
    <w:abstractNumId w:val="17"/>
  </w:num>
  <w:num w:numId="17">
    <w:abstractNumId w:val="27"/>
  </w:num>
  <w:num w:numId="18">
    <w:abstractNumId w:val="6"/>
  </w:num>
  <w:num w:numId="19">
    <w:abstractNumId w:val="21"/>
  </w:num>
  <w:num w:numId="20">
    <w:abstractNumId w:val="12"/>
  </w:num>
  <w:num w:numId="21">
    <w:abstractNumId w:val="9"/>
  </w:num>
  <w:num w:numId="22">
    <w:abstractNumId w:val="14"/>
  </w:num>
  <w:num w:numId="23">
    <w:abstractNumId w:val="19"/>
  </w:num>
  <w:num w:numId="24">
    <w:abstractNumId w:val="23"/>
  </w:num>
  <w:num w:numId="25">
    <w:abstractNumId w:val="8"/>
  </w:num>
  <w:num w:numId="26">
    <w:abstractNumId w:val="26"/>
  </w:num>
  <w:num w:numId="27">
    <w:abstractNumId w:val="16"/>
  </w:num>
  <w:num w:numId="28">
    <w:abstractNumId w:val="2"/>
  </w:num>
  <w:num w:numId="2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es-ES_tradnl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es-MX" w:vendorID="64" w:dllVersion="0" w:nlCheck="1" w:checkStyle="0"/>
  <w:activeWritingStyle w:appName="MSWord" w:lang="es-ES_tradnl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4096" w:nlCheck="1" w:checkStyle="0"/>
  <w:activeWritingStyle w:appName="MSWord" w:lang="es-ES_tradnl" w:vendorID="64" w:dllVersion="6" w:nlCheck="1" w:checkStyle="0"/>
  <w:activeWritingStyle w:appName="MSWord" w:lang="es-ES" w:vendorID="64" w:dllVersion="6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E7794"/>
    <w:rsid w:val="000550FF"/>
    <w:rsid w:val="000A6EA5"/>
    <w:rsid w:val="000B472C"/>
    <w:rsid w:val="001068D4"/>
    <w:rsid w:val="00121DC1"/>
    <w:rsid w:val="001960BA"/>
    <w:rsid w:val="00197638"/>
    <w:rsid w:val="001A51D3"/>
    <w:rsid w:val="001E7AB3"/>
    <w:rsid w:val="001F6575"/>
    <w:rsid w:val="00221FD8"/>
    <w:rsid w:val="002650FC"/>
    <w:rsid w:val="0032333D"/>
    <w:rsid w:val="00390B15"/>
    <w:rsid w:val="003B0130"/>
    <w:rsid w:val="00440C86"/>
    <w:rsid w:val="00456811"/>
    <w:rsid w:val="004719B7"/>
    <w:rsid w:val="004B5F3E"/>
    <w:rsid w:val="004F7388"/>
    <w:rsid w:val="005A5A57"/>
    <w:rsid w:val="005D3A2F"/>
    <w:rsid w:val="005F7DD3"/>
    <w:rsid w:val="00612B77"/>
    <w:rsid w:val="00613A3D"/>
    <w:rsid w:val="00644562"/>
    <w:rsid w:val="006F4214"/>
    <w:rsid w:val="00756EEF"/>
    <w:rsid w:val="00795886"/>
    <w:rsid w:val="007A47CB"/>
    <w:rsid w:val="007E7794"/>
    <w:rsid w:val="00881409"/>
    <w:rsid w:val="009072B5"/>
    <w:rsid w:val="00915A4D"/>
    <w:rsid w:val="009576BB"/>
    <w:rsid w:val="00A64818"/>
    <w:rsid w:val="00A70E33"/>
    <w:rsid w:val="00A868EA"/>
    <w:rsid w:val="00B232AB"/>
    <w:rsid w:val="00B711A1"/>
    <w:rsid w:val="00BA643F"/>
    <w:rsid w:val="00C02CD1"/>
    <w:rsid w:val="00C4788F"/>
    <w:rsid w:val="00CA5986"/>
    <w:rsid w:val="00CC57E2"/>
    <w:rsid w:val="00D01672"/>
    <w:rsid w:val="00D06D0C"/>
    <w:rsid w:val="00D75E95"/>
    <w:rsid w:val="00DA1A12"/>
    <w:rsid w:val="00DB03B5"/>
    <w:rsid w:val="00E03994"/>
    <w:rsid w:val="00E44D0A"/>
    <w:rsid w:val="00EC5D33"/>
    <w:rsid w:val="00F11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C18C501"/>
  <w15:chartTrackingRefBased/>
  <w15:docId w15:val="{4016CE98-4F96-4DF8-B6AA-737B66B87D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E779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7E7794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7E7794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0B472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0B472C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0B472C"/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17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17D4"/>
    <w:rPr>
      <w:rFonts w:ascii="Segoe UI" w:hAnsi="Segoe UI" w:cs="Segoe UI"/>
      <w:sz w:val="18"/>
      <w:szCs w:val="18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A6EA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A6EA5"/>
    <w:rPr>
      <w:b/>
      <w:bCs/>
      <w:sz w:val="20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A70E33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70E33"/>
  </w:style>
  <w:style w:type="paragraph" w:styleId="Piedepgina">
    <w:name w:val="footer"/>
    <w:basedOn w:val="Normal"/>
    <w:link w:val="PiedepginaCar"/>
    <w:uiPriority w:val="99"/>
    <w:unhideWhenUsed/>
    <w:rsid w:val="00A70E33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70E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037</Words>
  <Characters>5705</Characters>
  <Application>Microsoft Office Word</Application>
  <DocSecurity>0</DocSecurity>
  <Lines>47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Sandra Elizabeth Gomar Orozco</cp:lastModifiedBy>
  <cp:revision>2</cp:revision>
  <cp:lastPrinted>2022-08-12T15:55:00Z</cp:lastPrinted>
  <dcterms:created xsi:type="dcterms:W3CDTF">2023-08-25T21:18:00Z</dcterms:created>
  <dcterms:modified xsi:type="dcterms:W3CDTF">2023-08-25T21:18:00Z</dcterms:modified>
</cp:coreProperties>
</file>